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260551" w14:textId="77777777" w:rsidR="0062152E" w:rsidRDefault="00851783">
      <w:pPr>
        <w:pStyle w:val="1"/>
        <w:ind w:firstLineChars="400" w:firstLine="2880"/>
        <w:rPr>
          <w:sz w:val="72"/>
          <w:szCs w:val="72"/>
        </w:rPr>
      </w:pPr>
      <w:bookmarkStart w:id="0" w:name="_Toc150089791"/>
      <w:r>
        <w:rPr>
          <w:rFonts w:hint="eastAsia"/>
          <w:sz w:val="72"/>
          <w:szCs w:val="72"/>
        </w:rPr>
        <w:t>设计报告</w:t>
      </w:r>
      <w:bookmarkEnd w:id="0"/>
    </w:p>
    <w:p w14:paraId="61A6C1D3" w14:textId="77777777" w:rsidR="0062152E" w:rsidRDefault="00851783">
      <w:pPr>
        <w:jc w:val="center"/>
        <w:rPr>
          <w:sz w:val="44"/>
          <w:szCs w:val="44"/>
        </w:rPr>
      </w:pPr>
      <w:r>
        <w:rPr>
          <w:rFonts w:hint="eastAsia"/>
          <w:sz w:val="44"/>
          <w:szCs w:val="44"/>
        </w:rPr>
        <w:t>课题名称：在线考试系统</w:t>
      </w:r>
    </w:p>
    <w:p w14:paraId="5566ADD8" w14:textId="77777777" w:rsidR="0062152E" w:rsidRDefault="0062152E">
      <w:pPr>
        <w:jc w:val="center"/>
        <w:rPr>
          <w:sz w:val="44"/>
          <w:szCs w:val="44"/>
        </w:rPr>
      </w:pPr>
    </w:p>
    <w:p w14:paraId="5F280A6A" w14:textId="77777777" w:rsidR="0062152E" w:rsidRDefault="0062152E">
      <w:pPr>
        <w:jc w:val="center"/>
        <w:rPr>
          <w:sz w:val="44"/>
          <w:szCs w:val="44"/>
        </w:rPr>
      </w:pPr>
    </w:p>
    <w:p w14:paraId="1E246145" w14:textId="77777777" w:rsidR="0062152E" w:rsidRDefault="0062152E">
      <w:pPr>
        <w:jc w:val="center"/>
        <w:rPr>
          <w:sz w:val="44"/>
          <w:szCs w:val="44"/>
        </w:rPr>
      </w:pPr>
    </w:p>
    <w:p w14:paraId="74B468F5" w14:textId="77777777" w:rsidR="0062152E" w:rsidRDefault="0062152E">
      <w:pPr>
        <w:jc w:val="center"/>
        <w:rPr>
          <w:sz w:val="44"/>
          <w:szCs w:val="44"/>
        </w:rPr>
      </w:pPr>
    </w:p>
    <w:p w14:paraId="482B777D" w14:textId="77777777" w:rsidR="0062152E" w:rsidRDefault="0062152E">
      <w:pPr>
        <w:jc w:val="center"/>
        <w:rPr>
          <w:sz w:val="44"/>
          <w:szCs w:val="44"/>
        </w:rPr>
      </w:pPr>
    </w:p>
    <w:p w14:paraId="4693D33F" w14:textId="77777777" w:rsidR="0062152E" w:rsidRDefault="00851783">
      <w:pPr>
        <w:jc w:val="center"/>
        <w:rPr>
          <w:sz w:val="44"/>
          <w:szCs w:val="44"/>
        </w:rPr>
      </w:pPr>
      <w:r>
        <w:rPr>
          <w:rFonts w:hint="eastAsia"/>
          <w:sz w:val="44"/>
          <w:szCs w:val="44"/>
        </w:rPr>
        <w:t>班级：软件工程2</w:t>
      </w:r>
      <w:r>
        <w:rPr>
          <w:sz w:val="44"/>
          <w:szCs w:val="44"/>
        </w:rPr>
        <w:t>144</w:t>
      </w:r>
    </w:p>
    <w:p w14:paraId="301BF3C0" w14:textId="77777777" w:rsidR="0062152E" w:rsidRDefault="0062152E">
      <w:pPr>
        <w:jc w:val="center"/>
        <w:rPr>
          <w:sz w:val="44"/>
          <w:szCs w:val="44"/>
        </w:rPr>
      </w:pPr>
    </w:p>
    <w:p w14:paraId="3B62DAC0" w14:textId="77777777" w:rsidR="0062152E" w:rsidRDefault="0062152E">
      <w:pPr>
        <w:jc w:val="center"/>
        <w:rPr>
          <w:sz w:val="44"/>
          <w:szCs w:val="44"/>
        </w:rPr>
      </w:pPr>
    </w:p>
    <w:p w14:paraId="5A6ED4F6" w14:textId="77777777" w:rsidR="0062152E" w:rsidRDefault="0062152E">
      <w:pPr>
        <w:jc w:val="center"/>
        <w:rPr>
          <w:sz w:val="44"/>
          <w:szCs w:val="44"/>
        </w:rPr>
      </w:pPr>
    </w:p>
    <w:p w14:paraId="68ECB9B5" w14:textId="77777777" w:rsidR="0062152E" w:rsidRDefault="0062152E">
      <w:pPr>
        <w:jc w:val="center"/>
        <w:rPr>
          <w:sz w:val="44"/>
          <w:szCs w:val="44"/>
        </w:rPr>
      </w:pPr>
    </w:p>
    <w:p w14:paraId="5C9D3483" w14:textId="77777777" w:rsidR="0062152E" w:rsidRDefault="0062152E">
      <w:pPr>
        <w:jc w:val="center"/>
        <w:rPr>
          <w:sz w:val="44"/>
          <w:szCs w:val="44"/>
        </w:rPr>
      </w:pPr>
    </w:p>
    <w:p w14:paraId="15F464AD" w14:textId="77777777" w:rsidR="0062152E" w:rsidRDefault="00851783">
      <w:pPr>
        <w:jc w:val="center"/>
        <w:rPr>
          <w:sz w:val="44"/>
          <w:szCs w:val="44"/>
        </w:rPr>
      </w:pPr>
      <w:r>
        <w:rPr>
          <w:rFonts w:hint="eastAsia"/>
          <w:sz w:val="44"/>
          <w:szCs w:val="44"/>
        </w:rPr>
        <w:t xml:space="preserve">成员： 龚圆康 </w:t>
      </w:r>
      <w:r>
        <w:rPr>
          <w:sz w:val="44"/>
          <w:szCs w:val="44"/>
        </w:rPr>
        <w:t xml:space="preserve"> 21040147</w:t>
      </w:r>
    </w:p>
    <w:p w14:paraId="5BC70794" w14:textId="77777777" w:rsidR="0062152E" w:rsidRDefault="00851783">
      <w:pPr>
        <w:jc w:val="center"/>
        <w:rPr>
          <w:sz w:val="44"/>
          <w:szCs w:val="44"/>
        </w:rPr>
      </w:pPr>
      <w:r>
        <w:rPr>
          <w:rFonts w:hint="eastAsia"/>
          <w:sz w:val="44"/>
          <w:szCs w:val="44"/>
        </w:rPr>
        <w:t xml:space="preserve"> </w:t>
      </w:r>
      <w:r>
        <w:rPr>
          <w:sz w:val="44"/>
          <w:szCs w:val="44"/>
        </w:rPr>
        <w:t xml:space="preserve">      </w:t>
      </w:r>
      <w:r>
        <w:rPr>
          <w:rFonts w:hint="eastAsia"/>
          <w:sz w:val="44"/>
          <w:szCs w:val="44"/>
        </w:rPr>
        <w:t>龚安</w:t>
      </w:r>
      <w:r>
        <w:rPr>
          <w:sz w:val="44"/>
          <w:szCs w:val="44"/>
        </w:rPr>
        <w:t xml:space="preserve">   </w:t>
      </w:r>
      <w:r>
        <w:rPr>
          <w:rFonts w:hint="eastAsia"/>
          <w:sz w:val="44"/>
          <w:szCs w:val="44"/>
        </w:rPr>
        <w:t xml:space="preserve"> </w:t>
      </w:r>
      <w:r>
        <w:rPr>
          <w:sz w:val="44"/>
          <w:szCs w:val="44"/>
        </w:rPr>
        <w:t>210</w:t>
      </w:r>
      <w:r>
        <w:rPr>
          <w:rFonts w:hint="eastAsia"/>
          <w:sz w:val="44"/>
          <w:szCs w:val="44"/>
        </w:rPr>
        <w:t>7</w:t>
      </w:r>
      <w:r>
        <w:rPr>
          <w:sz w:val="44"/>
          <w:szCs w:val="44"/>
        </w:rPr>
        <w:t>0</w:t>
      </w:r>
      <w:r>
        <w:rPr>
          <w:rFonts w:hint="eastAsia"/>
          <w:sz w:val="44"/>
          <w:szCs w:val="44"/>
        </w:rPr>
        <w:t>014</w:t>
      </w:r>
    </w:p>
    <w:p w14:paraId="7D7AA496" w14:textId="2CC4C6E2" w:rsidR="0062152E" w:rsidRDefault="00851783">
      <w:pPr>
        <w:ind w:firstLineChars="700" w:firstLine="3080"/>
        <w:rPr>
          <w:sz w:val="44"/>
          <w:szCs w:val="44"/>
        </w:rPr>
      </w:pPr>
      <w:r>
        <w:rPr>
          <w:rFonts w:hint="eastAsia"/>
          <w:sz w:val="44"/>
          <w:szCs w:val="44"/>
        </w:rPr>
        <w:t xml:space="preserve">张炳洋 </w:t>
      </w:r>
      <w:r w:rsidR="008A378E">
        <w:rPr>
          <w:sz w:val="44"/>
          <w:szCs w:val="44"/>
        </w:rPr>
        <w:t xml:space="preserve"> 210</w:t>
      </w:r>
      <w:r w:rsidR="008A378E">
        <w:rPr>
          <w:rFonts w:hint="eastAsia"/>
          <w:sz w:val="44"/>
          <w:szCs w:val="44"/>
        </w:rPr>
        <w:t>70173</w:t>
      </w:r>
    </w:p>
    <w:p w14:paraId="6508F6F1" w14:textId="77777777" w:rsidR="0062152E" w:rsidRDefault="0062152E">
      <w:pPr>
        <w:ind w:firstLineChars="700" w:firstLine="3080"/>
        <w:rPr>
          <w:sz w:val="44"/>
          <w:szCs w:val="44"/>
        </w:rPr>
      </w:pPr>
    </w:p>
    <w:p w14:paraId="23F65D7C" w14:textId="77777777" w:rsidR="0062152E" w:rsidRDefault="0062152E">
      <w:pPr>
        <w:rPr>
          <w:sz w:val="44"/>
          <w:szCs w:val="44"/>
        </w:rPr>
      </w:pPr>
    </w:p>
    <w:p w14:paraId="3D6D2109" w14:textId="77777777" w:rsidR="0062152E" w:rsidRDefault="00851783">
      <w:pPr>
        <w:jc w:val="center"/>
        <w:rPr>
          <w:sz w:val="44"/>
          <w:szCs w:val="44"/>
        </w:rPr>
      </w:pPr>
      <w:r>
        <w:rPr>
          <w:rFonts w:hint="eastAsia"/>
          <w:sz w:val="44"/>
          <w:szCs w:val="44"/>
        </w:rPr>
        <w:t>日期：2023年11月4日</w:t>
      </w:r>
    </w:p>
    <w:p w14:paraId="1E991895" w14:textId="77777777" w:rsidR="0062152E" w:rsidRDefault="00851783">
      <w:pPr>
        <w:pStyle w:val="1"/>
        <w:ind w:firstLineChars="800" w:firstLine="3520"/>
      </w:pPr>
      <w:bookmarkStart w:id="1" w:name="_Toc150089792"/>
      <w:r>
        <w:rPr>
          <w:rFonts w:hint="eastAsia"/>
        </w:rPr>
        <w:lastRenderedPageBreak/>
        <w:t>目录</w:t>
      </w:r>
      <w:bookmarkEnd w:id="1"/>
    </w:p>
    <w:sdt>
      <w:sdtPr>
        <w:rPr>
          <w:rFonts w:asciiTheme="minorHAnsi" w:eastAsiaTheme="minorEastAsia" w:hAnsiTheme="minorHAnsi" w:cstheme="minorBidi"/>
          <w:color w:val="auto"/>
          <w:kern w:val="2"/>
          <w:sz w:val="21"/>
          <w:szCs w:val="22"/>
          <w:lang w:val="zh-CN"/>
        </w:rPr>
        <w:id w:val="911511277"/>
        <w:docPartObj>
          <w:docPartGallery w:val="Table of Contents"/>
          <w:docPartUnique/>
        </w:docPartObj>
      </w:sdtPr>
      <w:sdtEndPr>
        <w:rPr>
          <w:b/>
          <w:bCs/>
        </w:rPr>
      </w:sdtEndPr>
      <w:sdtContent>
        <w:p w14:paraId="7250DC73" w14:textId="77777777" w:rsidR="0062152E" w:rsidRDefault="00851783">
          <w:pPr>
            <w:pStyle w:val="TOC10"/>
            <w:rPr>
              <w:sz w:val="21"/>
              <w:szCs w:val="21"/>
            </w:rPr>
          </w:pPr>
          <w:r>
            <w:rPr>
              <w:sz w:val="21"/>
              <w:szCs w:val="21"/>
              <w:lang w:val="zh-CN"/>
            </w:rPr>
            <w:t>目录</w:t>
          </w:r>
        </w:p>
        <w:p w14:paraId="1C16CEE9" w14:textId="3BE1F475" w:rsidR="00545F65" w:rsidRDefault="00851783">
          <w:pPr>
            <w:pStyle w:val="TOC1"/>
            <w:tabs>
              <w:tab w:val="right" w:leader="dot" w:pos="8296"/>
            </w:tabs>
            <w:rPr>
              <w:noProof/>
              <w14:ligatures w14:val="standardContextual"/>
            </w:rPr>
          </w:pPr>
          <w:r>
            <w:rPr>
              <w:szCs w:val="21"/>
            </w:rPr>
            <w:fldChar w:fldCharType="begin"/>
          </w:r>
          <w:r>
            <w:rPr>
              <w:szCs w:val="21"/>
            </w:rPr>
            <w:instrText xml:space="preserve"> TOC \o "1-3" \h \z \u </w:instrText>
          </w:r>
          <w:r>
            <w:rPr>
              <w:szCs w:val="21"/>
            </w:rPr>
            <w:fldChar w:fldCharType="separate"/>
          </w:r>
          <w:hyperlink w:anchor="_Toc150089791" w:history="1">
            <w:r w:rsidR="00545F65" w:rsidRPr="00F139C1">
              <w:rPr>
                <w:rStyle w:val="a7"/>
                <w:noProof/>
              </w:rPr>
              <w:t>设计报告</w:t>
            </w:r>
            <w:r w:rsidR="00545F65">
              <w:rPr>
                <w:noProof/>
                <w:webHidden/>
              </w:rPr>
              <w:tab/>
            </w:r>
            <w:r w:rsidR="00545F65">
              <w:rPr>
                <w:noProof/>
                <w:webHidden/>
              </w:rPr>
              <w:fldChar w:fldCharType="begin"/>
            </w:r>
            <w:r w:rsidR="00545F65">
              <w:rPr>
                <w:noProof/>
                <w:webHidden/>
              </w:rPr>
              <w:instrText xml:space="preserve"> PAGEREF _Toc150089791 \h </w:instrText>
            </w:r>
            <w:r w:rsidR="00545F65">
              <w:rPr>
                <w:noProof/>
                <w:webHidden/>
              </w:rPr>
            </w:r>
            <w:r w:rsidR="00545F65">
              <w:rPr>
                <w:noProof/>
                <w:webHidden/>
              </w:rPr>
              <w:fldChar w:fldCharType="separate"/>
            </w:r>
            <w:r w:rsidR="00545F65">
              <w:rPr>
                <w:noProof/>
                <w:webHidden/>
              </w:rPr>
              <w:t>1</w:t>
            </w:r>
            <w:r w:rsidR="00545F65">
              <w:rPr>
                <w:noProof/>
                <w:webHidden/>
              </w:rPr>
              <w:fldChar w:fldCharType="end"/>
            </w:r>
          </w:hyperlink>
        </w:p>
        <w:p w14:paraId="320C838F" w14:textId="6D9F29EC" w:rsidR="00545F65" w:rsidRDefault="00000000">
          <w:pPr>
            <w:pStyle w:val="TOC1"/>
            <w:tabs>
              <w:tab w:val="right" w:leader="dot" w:pos="8296"/>
            </w:tabs>
            <w:rPr>
              <w:noProof/>
              <w14:ligatures w14:val="standardContextual"/>
            </w:rPr>
          </w:pPr>
          <w:hyperlink w:anchor="_Toc150089792" w:history="1">
            <w:r w:rsidR="00545F65" w:rsidRPr="00F139C1">
              <w:rPr>
                <w:rStyle w:val="a7"/>
                <w:noProof/>
              </w:rPr>
              <w:t>目录</w:t>
            </w:r>
            <w:r w:rsidR="00545F65">
              <w:rPr>
                <w:noProof/>
                <w:webHidden/>
              </w:rPr>
              <w:tab/>
            </w:r>
            <w:r w:rsidR="00545F65">
              <w:rPr>
                <w:noProof/>
                <w:webHidden/>
              </w:rPr>
              <w:fldChar w:fldCharType="begin"/>
            </w:r>
            <w:r w:rsidR="00545F65">
              <w:rPr>
                <w:noProof/>
                <w:webHidden/>
              </w:rPr>
              <w:instrText xml:space="preserve"> PAGEREF _Toc150089792 \h </w:instrText>
            </w:r>
            <w:r w:rsidR="00545F65">
              <w:rPr>
                <w:noProof/>
                <w:webHidden/>
              </w:rPr>
            </w:r>
            <w:r w:rsidR="00545F65">
              <w:rPr>
                <w:noProof/>
                <w:webHidden/>
              </w:rPr>
              <w:fldChar w:fldCharType="separate"/>
            </w:r>
            <w:r w:rsidR="00545F65">
              <w:rPr>
                <w:noProof/>
                <w:webHidden/>
              </w:rPr>
              <w:t>2</w:t>
            </w:r>
            <w:r w:rsidR="00545F65">
              <w:rPr>
                <w:noProof/>
                <w:webHidden/>
              </w:rPr>
              <w:fldChar w:fldCharType="end"/>
            </w:r>
          </w:hyperlink>
        </w:p>
        <w:p w14:paraId="251FC04B" w14:textId="2E6897DA" w:rsidR="00545F65" w:rsidRDefault="00000000">
          <w:pPr>
            <w:pStyle w:val="TOC1"/>
            <w:tabs>
              <w:tab w:val="right" w:leader="dot" w:pos="8296"/>
            </w:tabs>
            <w:rPr>
              <w:noProof/>
              <w14:ligatures w14:val="standardContextual"/>
            </w:rPr>
          </w:pPr>
          <w:hyperlink w:anchor="_Toc150089793" w:history="1">
            <w:r w:rsidR="00545F65" w:rsidRPr="00F139C1">
              <w:rPr>
                <w:rStyle w:val="a7"/>
                <w:noProof/>
              </w:rPr>
              <w:t>一、项目简介</w:t>
            </w:r>
            <w:r w:rsidR="00545F65">
              <w:rPr>
                <w:noProof/>
                <w:webHidden/>
              </w:rPr>
              <w:tab/>
            </w:r>
            <w:r w:rsidR="00545F65">
              <w:rPr>
                <w:noProof/>
                <w:webHidden/>
              </w:rPr>
              <w:fldChar w:fldCharType="begin"/>
            </w:r>
            <w:r w:rsidR="00545F65">
              <w:rPr>
                <w:noProof/>
                <w:webHidden/>
              </w:rPr>
              <w:instrText xml:space="preserve"> PAGEREF _Toc150089793 \h </w:instrText>
            </w:r>
            <w:r w:rsidR="00545F65">
              <w:rPr>
                <w:noProof/>
                <w:webHidden/>
              </w:rPr>
            </w:r>
            <w:r w:rsidR="00545F65">
              <w:rPr>
                <w:noProof/>
                <w:webHidden/>
              </w:rPr>
              <w:fldChar w:fldCharType="separate"/>
            </w:r>
            <w:r w:rsidR="00545F65">
              <w:rPr>
                <w:noProof/>
                <w:webHidden/>
              </w:rPr>
              <w:t>3</w:t>
            </w:r>
            <w:r w:rsidR="00545F65">
              <w:rPr>
                <w:noProof/>
                <w:webHidden/>
              </w:rPr>
              <w:fldChar w:fldCharType="end"/>
            </w:r>
          </w:hyperlink>
        </w:p>
        <w:p w14:paraId="4E20D1B1" w14:textId="53C0BBE6" w:rsidR="00545F65" w:rsidRDefault="00000000">
          <w:pPr>
            <w:pStyle w:val="TOC2"/>
            <w:tabs>
              <w:tab w:val="left" w:pos="1050"/>
              <w:tab w:val="right" w:leader="dot" w:pos="8296"/>
            </w:tabs>
            <w:rPr>
              <w:noProof/>
              <w14:ligatures w14:val="standardContextual"/>
            </w:rPr>
          </w:pPr>
          <w:hyperlink w:anchor="_Toc150089794" w:history="1">
            <w:r w:rsidR="00545F65" w:rsidRPr="00F139C1">
              <w:rPr>
                <w:rStyle w:val="a7"/>
                <w:noProof/>
              </w:rPr>
              <w:t>1．</w:t>
            </w:r>
            <w:r w:rsidR="00545F65">
              <w:rPr>
                <w:noProof/>
                <w14:ligatures w14:val="standardContextual"/>
              </w:rPr>
              <w:tab/>
            </w:r>
            <w:r w:rsidR="00545F65" w:rsidRPr="00F139C1">
              <w:rPr>
                <w:rStyle w:val="a7"/>
                <w:noProof/>
              </w:rPr>
              <w:t>项目背景和动机</w:t>
            </w:r>
            <w:r w:rsidR="00545F65">
              <w:rPr>
                <w:noProof/>
                <w:webHidden/>
              </w:rPr>
              <w:tab/>
            </w:r>
            <w:r w:rsidR="00545F65">
              <w:rPr>
                <w:noProof/>
                <w:webHidden/>
              </w:rPr>
              <w:fldChar w:fldCharType="begin"/>
            </w:r>
            <w:r w:rsidR="00545F65">
              <w:rPr>
                <w:noProof/>
                <w:webHidden/>
              </w:rPr>
              <w:instrText xml:space="preserve"> PAGEREF _Toc150089794 \h </w:instrText>
            </w:r>
            <w:r w:rsidR="00545F65">
              <w:rPr>
                <w:noProof/>
                <w:webHidden/>
              </w:rPr>
            </w:r>
            <w:r w:rsidR="00545F65">
              <w:rPr>
                <w:noProof/>
                <w:webHidden/>
              </w:rPr>
              <w:fldChar w:fldCharType="separate"/>
            </w:r>
            <w:r w:rsidR="00545F65">
              <w:rPr>
                <w:noProof/>
                <w:webHidden/>
              </w:rPr>
              <w:t>3</w:t>
            </w:r>
            <w:r w:rsidR="00545F65">
              <w:rPr>
                <w:noProof/>
                <w:webHidden/>
              </w:rPr>
              <w:fldChar w:fldCharType="end"/>
            </w:r>
          </w:hyperlink>
        </w:p>
        <w:p w14:paraId="5C1941F9" w14:textId="3B5496FC" w:rsidR="00545F65" w:rsidRDefault="00000000">
          <w:pPr>
            <w:pStyle w:val="TOC2"/>
            <w:tabs>
              <w:tab w:val="left" w:pos="1050"/>
              <w:tab w:val="right" w:leader="dot" w:pos="8296"/>
            </w:tabs>
            <w:rPr>
              <w:noProof/>
              <w14:ligatures w14:val="standardContextual"/>
            </w:rPr>
          </w:pPr>
          <w:hyperlink w:anchor="_Toc150089795" w:history="1">
            <w:r w:rsidR="00545F65" w:rsidRPr="00F139C1">
              <w:rPr>
                <w:rStyle w:val="a7"/>
                <w:noProof/>
              </w:rPr>
              <w:t>2．</w:t>
            </w:r>
            <w:r w:rsidR="00545F65">
              <w:rPr>
                <w:noProof/>
                <w14:ligatures w14:val="standardContextual"/>
              </w:rPr>
              <w:tab/>
            </w:r>
            <w:r w:rsidR="00545F65" w:rsidRPr="00F139C1">
              <w:rPr>
                <w:rStyle w:val="a7"/>
                <w:noProof/>
              </w:rPr>
              <w:t>项目目标和范围</w:t>
            </w:r>
            <w:r w:rsidR="00545F65">
              <w:rPr>
                <w:noProof/>
                <w:webHidden/>
              </w:rPr>
              <w:tab/>
            </w:r>
            <w:r w:rsidR="00545F65">
              <w:rPr>
                <w:noProof/>
                <w:webHidden/>
              </w:rPr>
              <w:fldChar w:fldCharType="begin"/>
            </w:r>
            <w:r w:rsidR="00545F65">
              <w:rPr>
                <w:noProof/>
                <w:webHidden/>
              </w:rPr>
              <w:instrText xml:space="preserve"> PAGEREF _Toc150089795 \h </w:instrText>
            </w:r>
            <w:r w:rsidR="00545F65">
              <w:rPr>
                <w:noProof/>
                <w:webHidden/>
              </w:rPr>
            </w:r>
            <w:r w:rsidR="00545F65">
              <w:rPr>
                <w:noProof/>
                <w:webHidden/>
              </w:rPr>
              <w:fldChar w:fldCharType="separate"/>
            </w:r>
            <w:r w:rsidR="00545F65">
              <w:rPr>
                <w:noProof/>
                <w:webHidden/>
              </w:rPr>
              <w:t>3</w:t>
            </w:r>
            <w:r w:rsidR="00545F65">
              <w:rPr>
                <w:noProof/>
                <w:webHidden/>
              </w:rPr>
              <w:fldChar w:fldCharType="end"/>
            </w:r>
          </w:hyperlink>
        </w:p>
        <w:p w14:paraId="5004E305" w14:textId="4891408A" w:rsidR="00545F65" w:rsidRDefault="00000000">
          <w:pPr>
            <w:pStyle w:val="TOC2"/>
            <w:tabs>
              <w:tab w:val="left" w:pos="1050"/>
              <w:tab w:val="right" w:leader="dot" w:pos="8296"/>
            </w:tabs>
            <w:rPr>
              <w:noProof/>
              <w14:ligatures w14:val="standardContextual"/>
            </w:rPr>
          </w:pPr>
          <w:hyperlink w:anchor="_Toc150089796" w:history="1">
            <w:r w:rsidR="00545F65" w:rsidRPr="00F139C1">
              <w:rPr>
                <w:rStyle w:val="a7"/>
                <w:noProof/>
              </w:rPr>
              <w:t>3．</w:t>
            </w:r>
            <w:r w:rsidR="00545F65">
              <w:rPr>
                <w:noProof/>
                <w14:ligatures w14:val="standardContextual"/>
              </w:rPr>
              <w:tab/>
            </w:r>
            <w:r w:rsidR="00545F65" w:rsidRPr="00F139C1">
              <w:rPr>
                <w:rStyle w:val="a7"/>
                <w:noProof/>
              </w:rPr>
              <w:t>项目的重要性和意义</w:t>
            </w:r>
            <w:r w:rsidR="00545F65">
              <w:rPr>
                <w:noProof/>
                <w:webHidden/>
              </w:rPr>
              <w:tab/>
            </w:r>
            <w:r w:rsidR="00545F65">
              <w:rPr>
                <w:noProof/>
                <w:webHidden/>
              </w:rPr>
              <w:fldChar w:fldCharType="begin"/>
            </w:r>
            <w:r w:rsidR="00545F65">
              <w:rPr>
                <w:noProof/>
                <w:webHidden/>
              </w:rPr>
              <w:instrText xml:space="preserve"> PAGEREF _Toc150089796 \h </w:instrText>
            </w:r>
            <w:r w:rsidR="00545F65">
              <w:rPr>
                <w:noProof/>
                <w:webHidden/>
              </w:rPr>
            </w:r>
            <w:r w:rsidR="00545F65">
              <w:rPr>
                <w:noProof/>
                <w:webHidden/>
              </w:rPr>
              <w:fldChar w:fldCharType="separate"/>
            </w:r>
            <w:r w:rsidR="00545F65">
              <w:rPr>
                <w:noProof/>
                <w:webHidden/>
              </w:rPr>
              <w:t>4</w:t>
            </w:r>
            <w:r w:rsidR="00545F65">
              <w:rPr>
                <w:noProof/>
                <w:webHidden/>
              </w:rPr>
              <w:fldChar w:fldCharType="end"/>
            </w:r>
          </w:hyperlink>
        </w:p>
        <w:p w14:paraId="6686106E" w14:textId="061E04EB" w:rsidR="00545F65" w:rsidRDefault="00000000">
          <w:pPr>
            <w:pStyle w:val="TOC1"/>
            <w:tabs>
              <w:tab w:val="right" w:leader="dot" w:pos="8296"/>
            </w:tabs>
            <w:rPr>
              <w:noProof/>
              <w14:ligatures w14:val="standardContextual"/>
            </w:rPr>
          </w:pPr>
          <w:hyperlink w:anchor="_Toc150089797" w:history="1">
            <w:r w:rsidR="00545F65" w:rsidRPr="00F139C1">
              <w:rPr>
                <w:rStyle w:val="a7"/>
                <w:noProof/>
              </w:rPr>
              <w:t>二、需求分析</w:t>
            </w:r>
            <w:r w:rsidR="00545F65">
              <w:rPr>
                <w:noProof/>
                <w:webHidden/>
              </w:rPr>
              <w:tab/>
            </w:r>
            <w:r w:rsidR="00545F65">
              <w:rPr>
                <w:noProof/>
                <w:webHidden/>
              </w:rPr>
              <w:fldChar w:fldCharType="begin"/>
            </w:r>
            <w:r w:rsidR="00545F65">
              <w:rPr>
                <w:noProof/>
                <w:webHidden/>
              </w:rPr>
              <w:instrText xml:space="preserve"> PAGEREF _Toc150089797 \h </w:instrText>
            </w:r>
            <w:r w:rsidR="00545F65">
              <w:rPr>
                <w:noProof/>
                <w:webHidden/>
              </w:rPr>
            </w:r>
            <w:r w:rsidR="00545F65">
              <w:rPr>
                <w:noProof/>
                <w:webHidden/>
              </w:rPr>
              <w:fldChar w:fldCharType="separate"/>
            </w:r>
            <w:r w:rsidR="00545F65">
              <w:rPr>
                <w:noProof/>
                <w:webHidden/>
              </w:rPr>
              <w:t>4</w:t>
            </w:r>
            <w:r w:rsidR="00545F65">
              <w:rPr>
                <w:noProof/>
                <w:webHidden/>
              </w:rPr>
              <w:fldChar w:fldCharType="end"/>
            </w:r>
          </w:hyperlink>
        </w:p>
        <w:p w14:paraId="40312F17" w14:textId="70C977DE" w:rsidR="00545F65" w:rsidRDefault="00000000">
          <w:pPr>
            <w:pStyle w:val="TOC2"/>
            <w:tabs>
              <w:tab w:val="right" w:leader="dot" w:pos="8296"/>
            </w:tabs>
            <w:rPr>
              <w:noProof/>
              <w14:ligatures w14:val="standardContextual"/>
            </w:rPr>
          </w:pPr>
          <w:hyperlink w:anchor="_Toc150089798" w:history="1">
            <w:r w:rsidR="00545F65" w:rsidRPr="00F139C1">
              <w:rPr>
                <w:rStyle w:val="a7"/>
                <w:noProof/>
              </w:rPr>
              <w:t>1．用户需求</w:t>
            </w:r>
            <w:r w:rsidR="00545F65">
              <w:rPr>
                <w:noProof/>
                <w:webHidden/>
              </w:rPr>
              <w:tab/>
            </w:r>
            <w:r w:rsidR="00545F65">
              <w:rPr>
                <w:noProof/>
                <w:webHidden/>
              </w:rPr>
              <w:fldChar w:fldCharType="begin"/>
            </w:r>
            <w:r w:rsidR="00545F65">
              <w:rPr>
                <w:noProof/>
                <w:webHidden/>
              </w:rPr>
              <w:instrText xml:space="preserve"> PAGEREF _Toc150089798 \h </w:instrText>
            </w:r>
            <w:r w:rsidR="00545F65">
              <w:rPr>
                <w:noProof/>
                <w:webHidden/>
              </w:rPr>
            </w:r>
            <w:r w:rsidR="00545F65">
              <w:rPr>
                <w:noProof/>
                <w:webHidden/>
              </w:rPr>
              <w:fldChar w:fldCharType="separate"/>
            </w:r>
            <w:r w:rsidR="00545F65">
              <w:rPr>
                <w:noProof/>
                <w:webHidden/>
              </w:rPr>
              <w:t>4</w:t>
            </w:r>
            <w:r w:rsidR="00545F65">
              <w:rPr>
                <w:noProof/>
                <w:webHidden/>
              </w:rPr>
              <w:fldChar w:fldCharType="end"/>
            </w:r>
          </w:hyperlink>
        </w:p>
        <w:p w14:paraId="39E86B1C" w14:textId="12F347FC" w:rsidR="00545F65" w:rsidRDefault="00000000">
          <w:pPr>
            <w:pStyle w:val="TOC2"/>
            <w:tabs>
              <w:tab w:val="right" w:leader="dot" w:pos="8296"/>
            </w:tabs>
            <w:rPr>
              <w:noProof/>
              <w14:ligatures w14:val="standardContextual"/>
            </w:rPr>
          </w:pPr>
          <w:hyperlink w:anchor="_Toc150089799" w:history="1">
            <w:r w:rsidR="00545F65" w:rsidRPr="00F139C1">
              <w:rPr>
                <w:rStyle w:val="a7"/>
                <w:noProof/>
              </w:rPr>
              <w:t>2．功能需求</w:t>
            </w:r>
            <w:r w:rsidR="00545F65">
              <w:rPr>
                <w:noProof/>
                <w:webHidden/>
              </w:rPr>
              <w:tab/>
            </w:r>
            <w:r w:rsidR="00545F65">
              <w:rPr>
                <w:noProof/>
                <w:webHidden/>
              </w:rPr>
              <w:fldChar w:fldCharType="begin"/>
            </w:r>
            <w:r w:rsidR="00545F65">
              <w:rPr>
                <w:noProof/>
                <w:webHidden/>
              </w:rPr>
              <w:instrText xml:space="preserve"> PAGEREF _Toc150089799 \h </w:instrText>
            </w:r>
            <w:r w:rsidR="00545F65">
              <w:rPr>
                <w:noProof/>
                <w:webHidden/>
              </w:rPr>
            </w:r>
            <w:r w:rsidR="00545F65">
              <w:rPr>
                <w:noProof/>
                <w:webHidden/>
              </w:rPr>
              <w:fldChar w:fldCharType="separate"/>
            </w:r>
            <w:r w:rsidR="00545F65">
              <w:rPr>
                <w:noProof/>
                <w:webHidden/>
              </w:rPr>
              <w:t>5</w:t>
            </w:r>
            <w:r w:rsidR="00545F65">
              <w:rPr>
                <w:noProof/>
                <w:webHidden/>
              </w:rPr>
              <w:fldChar w:fldCharType="end"/>
            </w:r>
          </w:hyperlink>
        </w:p>
        <w:p w14:paraId="2461DE46" w14:textId="0DED4147" w:rsidR="00545F65" w:rsidRDefault="00000000">
          <w:pPr>
            <w:pStyle w:val="TOC2"/>
            <w:tabs>
              <w:tab w:val="left" w:pos="1050"/>
              <w:tab w:val="right" w:leader="dot" w:pos="8296"/>
            </w:tabs>
            <w:rPr>
              <w:noProof/>
              <w14:ligatures w14:val="standardContextual"/>
            </w:rPr>
          </w:pPr>
          <w:hyperlink w:anchor="_Toc150089800" w:history="1">
            <w:r w:rsidR="00545F65" w:rsidRPr="00F139C1">
              <w:rPr>
                <w:rStyle w:val="a7"/>
                <w:noProof/>
              </w:rPr>
              <w:t>4．</w:t>
            </w:r>
            <w:r w:rsidR="00545F65">
              <w:rPr>
                <w:noProof/>
                <w14:ligatures w14:val="standardContextual"/>
              </w:rPr>
              <w:tab/>
            </w:r>
            <w:r w:rsidR="00545F65" w:rsidRPr="00F139C1">
              <w:rPr>
                <w:rStyle w:val="a7"/>
                <w:noProof/>
              </w:rPr>
              <w:t>非功能需求</w:t>
            </w:r>
            <w:r w:rsidR="00545F65">
              <w:rPr>
                <w:noProof/>
                <w:webHidden/>
              </w:rPr>
              <w:tab/>
            </w:r>
            <w:r w:rsidR="00545F65">
              <w:rPr>
                <w:noProof/>
                <w:webHidden/>
              </w:rPr>
              <w:fldChar w:fldCharType="begin"/>
            </w:r>
            <w:r w:rsidR="00545F65">
              <w:rPr>
                <w:noProof/>
                <w:webHidden/>
              </w:rPr>
              <w:instrText xml:space="preserve"> PAGEREF _Toc150089800 \h </w:instrText>
            </w:r>
            <w:r w:rsidR="00545F65">
              <w:rPr>
                <w:noProof/>
                <w:webHidden/>
              </w:rPr>
            </w:r>
            <w:r w:rsidR="00545F65">
              <w:rPr>
                <w:noProof/>
                <w:webHidden/>
              </w:rPr>
              <w:fldChar w:fldCharType="separate"/>
            </w:r>
            <w:r w:rsidR="00545F65">
              <w:rPr>
                <w:noProof/>
                <w:webHidden/>
              </w:rPr>
              <w:t>5</w:t>
            </w:r>
            <w:r w:rsidR="00545F65">
              <w:rPr>
                <w:noProof/>
                <w:webHidden/>
              </w:rPr>
              <w:fldChar w:fldCharType="end"/>
            </w:r>
          </w:hyperlink>
        </w:p>
        <w:p w14:paraId="5998F9BF" w14:textId="59A4C357" w:rsidR="00545F65" w:rsidRDefault="00000000">
          <w:pPr>
            <w:pStyle w:val="TOC1"/>
            <w:tabs>
              <w:tab w:val="right" w:leader="dot" w:pos="8296"/>
            </w:tabs>
            <w:rPr>
              <w:noProof/>
              <w14:ligatures w14:val="standardContextual"/>
            </w:rPr>
          </w:pPr>
          <w:hyperlink w:anchor="_Toc150089801" w:history="1">
            <w:r w:rsidR="00545F65" w:rsidRPr="00F139C1">
              <w:rPr>
                <w:rStyle w:val="a7"/>
                <w:noProof/>
              </w:rPr>
              <w:t>三、系统结构设计</w:t>
            </w:r>
            <w:r w:rsidR="00545F65">
              <w:rPr>
                <w:noProof/>
                <w:webHidden/>
              </w:rPr>
              <w:tab/>
            </w:r>
            <w:r w:rsidR="00545F65">
              <w:rPr>
                <w:noProof/>
                <w:webHidden/>
              </w:rPr>
              <w:fldChar w:fldCharType="begin"/>
            </w:r>
            <w:r w:rsidR="00545F65">
              <w:rPr>
                <w:noProof/>
                <w:webHidden/>
              </w:rPr>
              <w:instrText xml:space="preserve"> PAGEREF _Toc150089801 \h </w:instrText>
            </w:r>
            <w:r w:rsidR="00545F65">
              <w:rPr>
                <w:noProof/>
                <w:webHidden/>
              </w:rPr>
            </w:r>
            <w:r w:rsidR="00545F65">
              <w:rPr>
                <w:noProof/>
                <w:webHidden/>
              </w:rPr>
              <w:fldChar w:fldCharType="separate"/>
            </w:r>
            <w:r w:rsidR="00545F65">
              <w:rPr>
                <w:noProof/>
                <w:webHidden/>
              </w:rPr>
              <w:t>6</w:t>
            </w:r>
            <w:r w:rsidR="00545F65">
              <w:rPr>
                <w:noProof/>
                <w:webHidden/>
              </w:rPr>
              <w:fldChar w:fldCharType="end"/>
            </w:r>
          </w:hyperlink>
        </w:p>
        <w:p w14:paraId="5CB1F7D1" w14:textId="3FA94E09" w:rsidR="00545F65" w:rsidRDefault="00000000">
          <w:pPr>
            <w:pStyle w:val="TOC2"/>
            <w:tabs>
              <w:tab w:val="right" w:leader="dot" w:pos="8296"/>
            </w:tabs>
            <w:rPr>
              <w:noProof/>
              <w14:ligatures w14:val="standardContextual"/>
            </w:rPr>
          </w:pPr>
          <w:hyperlink w:anchor="_Toc150089802" w:history="1">
            <w:r w:rsidR="00545F65" w:rsidRPr="00F139C1">
              <w:rPr>
                <w:rStyle w:val="a7"/>
                <w:noProof/>
              </w:rPr>
              <w:t>1．系统的整体框架</w:t>
            </w:r>
            <w:r w:rsidR="00545F65">
              <w:rPr>
                <w:noProof/>
                <w:webHidden/>
              </w:rPr>
              <w:tab/>
            </w:r>
            <w:r w:rsidR="00545F65">
              <w:rPr>
                <w:noProof/>
                <w:webHidden/>
              </w:rPr>
              <w:fldChar w:fldCharType="begin"/>
            </w:r>
            <w:r w:rsidR="00545F65">
              <w:rPr>
                <w:noProof/>
                <w:webHidden/>
              </w:rPr>
              <w:instrText xml:space="preserve"> PAGEREF _Toc150089802 \h </w:instrText>
            </w:r>
            <w:r w:rsidR="00545F65">
              <w:rPr>
                <w:noProof/>
                <w:webHidden/>
              </w:rPr>
            </w:r>
            <w:r w:rsidR="00545F65">
              <w:rPr>
                <w:noProof/>
                <w:webHidden/>
              </w:rPr>
              <w:fldChar w:fldCharType="separate"/>
            </w:r>
            <w:r w:rsidR="00545F65">
              <w:rPr>
                <w:noProof/>
                <w:webHidden/>
              </w:rPr>
              <w:t>6</w:t>
            </w:r>
            <w:r w:rsidR="00545F65">
              <w:rPr>
                <w:noProof/>
                <w:webHidden/>
              </w:rPr>
              <w:fldChar w:fldCharType="end"/>
            </w:r>
          </w:hyperlink>
        </w:p>
        <w:p w14:paraId="327CE831" w14:textId="06ADC06A" w:rsidR="00545F65" w:rsidRDefault="00000000">
          <w:pPr>
            <w:pStyle w:val="TOC2"/>
            <w:tabs>
              <w:tab w:val="right" w:leader="dot" w:pos="8296"/>
            </w:tabs>
            <w:rPr>
              <w:noProof/>
              <w14:ligatures w14:val="standardContextual"/>
            </w:rPr>
          </w:pPr>
          <w:hyperlink w:anchor="_Toc150089803" w:history="1">
            <w:r w:rsidR="00545F65" w:rsidRPr="00F139C1">
              <w:rPr>
                <w:rStyle w:val="a7"/>
                <w:noProof/>
              </w:rPr>
              <w:t>2．数据库设计</w:t>
            </w:r>
            <w:r w:rsidR="00545F65">
              <w:rPr>
                <w:noProof/>
                <w:webHidden/>
              </w:rPr>
              <w:tab/>
            </w:r>
            <w:r w:rsidR="00545F65">
              <w:rPr>
                <w:noProof/>
                <w:webHidden/>
              </w:rPr>
              <w:fldChar w:fldCharType="begin"/>
            </w:r>
            <w:r w:rsidR="00545F65">
              <w:rPr>
                <w:noProof/>
                <w:webHidden/>
              </w:rPr>
              <w:instrText xml:space="preserve"> PAGEREF _Toc150089803 \h </w:instrText>
            </w:r>
            <w:r w:rsidR="00545F65">
              <w:rPr>
                <w:noProof/>
                <w:webHidden/>
              </w:rPr>
            </w:r>
            <w:r w:rsidR="00545F65">
              <w:rPr>
                <w:noProof/>
                <w:webHidden/>
              </w:rPr>
              <w:fldChar w:fldCharType="separate"/>
            </w:r>
            <w:r w:rsidR="00545F65">
              <w:rPr>
                <w:noProof/>
                <w:webHidden/>
              </w:rPr>
              <w:t>7</w:t>
            </w:r>
            <w:r w:rsidR="00545F65">
              <w:rPr>
                <w:noProof/>
                <w:webHidden/>
              </w:rPr>
              <w:fldChar w:fldCharType="end"/>
            </w:r>
          </w:hyperlink>
        </w:p>
        <w:p w14:paraId="7CE45C6A" w14:textId="461C996B" w:rsidR="00545F65" w:rsidRDefault="00000000">
          <w:pPr>
            <w:pStyle w:val="TOC2"/>
            <w:tabs>
              <w:tab w:val="right" w:leader="dot" w:pos="8296"/>
            </w:tabs>
            <w:rPr>
              <w:noProof/>
              <w14:ligatures w14:val="standardContextual"/>
            </w:rPr>
          </w:pPr>
          <w:hyperlink w:anchor="_Toc150089804" w:history="1">
            <w:r w:rsidR="00545F65" w:rsidRPr="00F139C1">
              <w:rPr>
                <w:rStyle w:val="a7"/>
                <w:noProof/>
              </w:rPr>
              <w:t>3．技术选择</w:t>
            </w:r>
            <w:r w:rsidR="00545F65">
              <w:rPr>
                <w:noProof/>
                <w:webHidden/>
              </w:rPr>
              <w:tab/>
            </w:r>
            <w:r w:rsidR="00545F65">
              <w:rPr>
                <w:noProof/>
                <w:webHidden/>
              </w:rPr>
              <w:fldChar w:fldCharType="begin"/>
            </w:r>
            <w:r w:rsidR="00545F65">
              <w:rPr>
                <w:noProof/>
                <w:webHidden/>
              </w:rPr>
              <w:instrText xml:space="preserve"> PAGEREF _Toc150089804 \h </w:instrText>
            </w:r>
            <w:r w:rsidR="00545F65">
              <w:rPr>
                <w:noProof/>
                <w:webHidden/>
              </w:rPr>
            </w:r>
            <w:r w:rsidR="00545F65">
              <w:rPr>
                <w:noProof/>
                <w:webHidden/>
              </w:rPr>
              <w:fldChar w:fldCharType="separate"/>
            </w:r>
            <w:r w:rsidR="00545F65">
              <w:rPr>
                <w:noProof/>
                <w:webHidden/>
              </w:rPr>
              <w:t>7</w:t>
            </w:r>
            <w:r w:rsidR="00545F65">
              <w:rPr>
                <w:noProof/>
                <w:webHidden/>
              </w:rPr>
              <w:fldChar w:fldCharType="end"/>
            </w:r>
          </w:hyperlink>
        </w:p>
        <w:p w14:paraId="5FBA4CAF" w14:textId="2EB8720F" w:rsidR="00545F65" w:rsidRDefault="00000000">
          <w:pPr>
            <w:pStyle w:val="TOC1"/>
            <w:tabs>
              <w:tab w:val="right" w:leader="dot" w:pos="8296"/>
            </w:tabs>
            <w:rPr>
              <w:noProof/>
              <w14:ligatures w14:val="standardContextual"/>
            </w:rPr>
          </w:pPr>
          <w:hyperlink w:anchor="_Toc150089805" w:history="1">
            <w:r w:rsidR="00545F65" w:rsidRPr="00F139C1">
              <w:rPr>
                <w:rStyle w:val="a7"/>
                <w:noProof/>
              </w:rPr>
              <w:t>四、系统功能设计</w:t>
            </w:r>
            <w:r w:rsidR="00545F65">
              <w:rPr>
                <w:noProof/>
                <w:webHidden/>
              </w:rPr>
              <w:tab/>
            </w:r>
            <w:r w:rsidR="00545F65">
              <w:rPr>
                <w:noProof/>
                <w:webHidden/>
              </w:rPr>
              <w:fldChar w:fldCharType="begin"/>
            </w:r>
            <w:r w:rsidR="00545F65">
              <w:rPr>
                <w:noProof/>
                <w:webHidden/>
              </w:rPr>
              <w:instrText xml:space="preserve"> PAGEREF _Toc150089805 \h </w:instrText>
            </w:r>
            <w:r w:rsidR="00545F65">
              <w:rPr>
                <w:noProof/>
                <w:webHidden/>
              </w:rPr>
            </w:r>
            <w:r w:rsidR="00545F65">
              <w:rPr>
                <w:noProof/>
                <w:webHidden/>
              </w:rPr>
              <w:fldChar w:fldCharType="separate"/>
            </w:r>
            <w:r w:rsidR="00545F65">
              <w:rPr>
                <w:noProof/>
                <w:webHidden/>
              </w:rPr>
              <w:t>8</w:t>
            </w:r>
            <w:r w:rsidR="00545F65">
              <w:rPr>
                <w:noProof/>
                <w:webHidden/>
              </w:rPr>
              <w:fldChar w:fldCharType="end"/>
            </w:r>
          </w:hyperlink>
        </w:p>
        <w:p w14:paraId="091CD149" w14:textId="448C0D67" w:rsidR="00545F65" w:rsidRDefault="00000000">
          <w:pPr>
            <w:pStyle w:val="TOC2"/>
            <w:tabs>
              <w:tab w:val="right" w:leader="dot" w:pos="8296"/>
            </w:tabs>
            <w:rPr>
              <w:noProof/>
              <w14:ligatures w14:val="standardContextual"/>
            </w:rPr>
          </w:pPr>
          <w:hyperlink w:anchor="_Toc150089806" w:history="1">
            <w:r w:rsidR="00545F65" w:rsidRPr="00F139C1">
              <w:rPr>
                <w:rStyle w:val="a7"/>
                <w:noProof/>
              </w:rPr>
              <w:t>1．功能模块(包括其输入、输出等数据流动简洁版)</w:t>
            </w:r>
            <w:r w:rsidR="00545F65">
              <w:rPr>
                <w:noProof/>
                <w:webHidden/>
              </w:rPr>
              <w:tab/>
            </w:r>
            <w:r w:rsidR="00545F65">
              <w:rPr>
                <w:noProof/>
                <w:webHidden/>
              </w:rPr>
              <w:fldChar w:fldCharType="begin"/>
            </w:r>
            <w:r w:rsidR="00545F65">
              <w:rPr>
                <w:noProof/>
                <w:webHidden/>
              </w:rPr>
              <w:instrText xml:space="preserve"> PAGEREF _Toc150089806 \h </w:instrText>
            </w:r>
            <w:r w:rsidR="00545F65">
              <w:rPr>
                <w:noProof/>
                <w:webHidden/>
              </w:rPr>
            </w:r>
            <w:r w:rsidR="00545F65">
              <w:rPr>
                <w:noProof/>
                <w:webHidden/>
              </w:rPr>
              <w:fldChar w:fldCharType="separate"/>
            </w:r>
            <w:r w:rsidR="00545F65">
              <w:rPr>
                <w:noProof/>
                <w:webHidden/>
              </w:rPr>
              <w:t>8</w:t>
            </w:r>
            <w:r w:rsidR="00545F65">
              <w:rPr>
                <w:noProof/>
                <w:webHidden/>
              </w:rPr>
              <w:fldChar w:fldCharType="end"/>
            </w:r>
          </w:hyperlink>
        </w:p>
        <w:p w14:paraId="31958CBA" w14:textId="166FE647" w:rsidR="00545F65" w:rsidRDefault="00000000">
          <w:pPr>
            <w:pStyle w:val="TOC2"/>
            <w:tabs>
              <w:tab w:val="right" w:leader="dot" w:pos="8296"/>
            </w:tabs>
            <w:rPr>
              <w:noProof/>
              <w14:ligatures w14:val="standardContextual"/>
            </w:rPr>
          </w:pPr>
          <w:hyperlink w:anchor="_Toc150089807" w:history="1">
            <w:r w:rsidR="00545F65" w:rsidRPr="00F139C1">
              <w:rPr>
                <w:rStyle w:val="a7"/>
                <w:noProof/>
              </w:rPr>
              <w:t>2．简易流程图(各模块或重要功能之间的联系)</w:t>
            </w:r>
            <w:r w:rsidR="00545F65">
              <w:rPr>
                <w:noProof/>
                <w:webHidden/>
              </w:rPr>
              <w:tab/>
            </w:r>
            <w:r w:rsidR="00545F65">
              <w:rPr>
                <w:noProof/>
                <w:webHidden/>
              </w:rPr>
              <w:fldChar w:fldCharType="begin"/>
            </w:r>
            <w:r w:rsidR="00545F65">
              <w:rPr>
                <w:noProof/>
                <w:webHidden/>
              </w:rPr>
              <w:instrText xml:space="preserve"> PAGEREF _Toc150089807 \h </w:instrText>
            </w:r>
            <w:r w:rsidR="00545F65">
              <w:rPr>
                <w:noProof/>
                <w:webHidden/>
              </w:rPr>
            </w:r>
            <w:r w:rsidR="00545F65">
              <w:rPr>
                <w:noProof/>
                <w:webHidden/>
              </w:rPr>
              <w:fldChar w:fldCharType="separate"/>
            </w:r>
            <w:r w:rsidR="00545F65">
              <w:rPr>
                <w:noProof/>
                <w:webHidden/>
              </w:rPr>
              <w:t>10</w:t>
            </w:r>
            <w:r w:rsidR="00545F65">
              <w:rPr>
                <w:noProof/>
                <w:webHidden/>
              </w:rPr>
              <w:fldChar w:fldCharType="end"/>
            </w:r>
          </w:hyperlink>
        </w:p>
        <w:p w14:paraId="51447FAE" w14:textId="4D33A3E7" w:rsidR="00545F65" w:rsidRDefault="00000000">
          <w:pPr>
            <w:pStyle w:val="TOC1"/>
            <w:tabs>
              <w:tab w:val="right" w:leader="dot" w:pos="8296"/>
            </w:tabs>
            <w:rPr>
              <w:noProof/>
              <w14:ligatures w14:val="standardContextual"/>
            </w:rPr>
          </w:pPr>
          <w:hyperlink w:anchor="_Toc150089808" w:history="1">
            <w:r w:rsidR="00545F65" w:rsidRPr="00F139C1">
              <w:rPr>
                <w:rStyle w:val="a7"/>
                <w:noProof/>
              </w:rPr>
              <w:t>五、安全性设计</w:t>
            </w:r>
            <w:r w:rsidR="00545F65">
              <w:rPr>
                <w:noProof/>
                <w:webHidden/>
              </w:rPr>
              <w:tab/>
            </w:r>
            <w:r w:rsidR="00545F65">
              <w:rPr>
                <w:noProof/>
                <w:webHidden/>
              </w:rPr>
              <w:fldChar w:fldCharType="begin"/>
            </w:r>
            <w:r w:rsidR="00545F65">
              <w:rPr>
                <w:noProof/>
                <w:webHidden/>
              </w:rPr>
              <w:instrText xml:space="preserve"> PAGEREF _Toc150089808 \h </w:instrText>
            </w:r>
            <w:r w:rsidR="00545F65">
              <w:rPr>
                <w:noProof/>
                <w:webHidden/>
              </w:rPr>
            </w:r>
            <w:r w:rsidR="00545F65">
              <w:rPr>
                <w:noProof/>
                <w:webHidden/>
              </w:rPr>
              <w:fldChar w:fldCharType="separate"/>
            </w:r>
            <w:r w:rsidR="00545F65">
              <w:rPr>
                <w:noProof/>
                <w:webHidden/>
              </w:rPr>
              <w:t>10</w:t>
            </w:r>
            <w:r w:rsidR="00545F65">
              <w:rPr>
                <w:noProof/>
                <w:webHidden/>
              </w:rPr>
              <w:fldChar w:fldCharType="end"/>
            </w:r>
          </w:hyperlink>
        </w:p>
        <w:p w14:paraId="4BE31452" w14:textId="11A1FE5E" w:rsidR="00545F65" w:rsidRDefault="00000000">
          <w:pPr>
            <w:pStyle w:val="TOC2"/>
            <w:tabs>
              <w:tab w:val="right" w:leader="dot" w:pos="8296"/>
            </w:tabs>
            <w:rPr>
              <w:noProof/>
              <w14:ligatures w14:val="standardContextual"/>
            </w:rPr>
          </w:pPr>
          <w:hyperlink w:anchor="_Toc150089809" w:history="1">
            <w:r w:rsidR="00545F65" w:rsidRPr="00F139C1">
              <w:rPr>
                <w:rStyle w:val="a7"/>
                <w:noProof/>
              </w:rPr>
              <w:t>1．系统的安全需求和措施(如登录JWT验证，访问控制等)</w:t>
            </w:r>
            <w:r w:rsidR="00545F65">
              <w:rPr>
                <w:noProof/>
                <w:webHidden/>
              </w:rPr>
              <w:tab/>
            </w:r>
            <w:r w:rsidR="00545F65">
              <w:rPr>
                <w:noProof/>
                <w:webHidden/>
              </w:rPr>
              <w:fldChar w:fldCharType="begin"/>
            </w:r>
            <w:r w:rsidR="00545F65">
              <w:rPr>
                <w:noProof/>
                <w:webHidden/>
              </w:rPr>
              <w:instrText xml:space="preserve"> PAGEREF _Toc150089809 \h </w:instrText>
            </w:r>
            <w:r w:rsidR="00545F65">
              <w:rPr>
                <w:noProof/>
                <w:webHidden/>
              </w:rPr>
            </w:r>
            <w:r w:rsidR="00545F65">
              <w:rPr>
                <w:noProof/>
                <w:webHidden/>
              </w:rPr>
              <w:fldChar w:fldCharType="separate"/>
            </w:r>
            <w:r w:rsidR="00545F65">
              <w:rPr>
                <w:noProof/>
                <w:webHidden/>
              </w:rPr>
              <w:t>10</w:t>
            </w:r>
            <w:r w:rsidR="00545F65">
              <w:rPr>
                <w:noProof/>
                <w:webHidden/>
              </w:rPr>
              <w:fldChar w:fldCharType="end"/>
            </w:r>
          </w:hyperlink>
        </w:p>
        <w:p w14:paraId="618F6D05" w14:textId="0601A253" w:rsidR="00545F65" w:rsidRDefault="00000000">
          <w:pPr>
            <w:pStyle w:val="TOC2"/>
            <w:tabs>
              <w:tab w:val="right" w:leader="dot" w:pos="8296"/>
            </w:tabs>
            <w:rPr>
              <w:noProof/>
              <w14:ligatures w14:val="standardContextual"/>
            </w:rPr>
          </w:pPr>
          <w:hyperlink w:anchor="_Toc150089810" w:history="1">
            <w:r w:rsidR="00545F65" w:rsidRPr="00F139C1">
              <w:rPr>
                <w:rStyle w:val="a7"/>
                <w:noProof/>
              </w:rPr>
              <w:t>2．系统的健壮性和功能完备性</w:t>
            </w:r>
            <w:r w:rsidR="00545F65">
              <w:rPr>
                <w:noProof/>
                <w:webHidden/>
              </w:rPr>
              <w:tab/>
            </w:r>
            <w:r w:rsidR="00545F65">
              <w:rPr>
                <w:noProof/>
                <w:webHidden/>
              </w:rPr>
              <w:fldChar w:fldCharType="begin"/>
            </w:r>
            <w:r w:rsidR="00545F65">
              <w:rPr>
                <w:noProof/>
                <w:webHidden/>
              </w:rPr>
              <w:instrText xml:space="preserve"> PAGEREF _Toc150089810 \h </w:instrText>
            </w:r>
            <w:r w:rsidR="00545F65">
              <w:rPr>
                <w:noProof/>
                <w:webHidden/>
              </w:rPr>
            </w:r>
            <w:r w:rsidR="00545F65">
              <w:rPr>
                <w:noProof/>
                <w:webHidden/>
              </w:rPr>
              <w:fldChar w:fldCharType="separate"/>
            </w:r>
            <w:r w:rsidR="00545F65">
              <w:rPr>
                <w:noProof/>
                <w:webHidden/>
              </w:rPr>
              <w:t>11</w:t>
            </w:r>
            <w:r w:rsidR="00545F65">
              <w:rPr>
                <w:noProof/>
                <w:webHidden/>
              </w:rPr>
              <w:fldChar w:fldCharType="end"/>
            </w:r>
          </w:hyperlink>
        </w:p>
        <w:p w14:paraId="565653D9" w14:textId="0DDB544C" w:rsidR="00545F65" w:rsidRDefault="00000000">
          <w:pPr>
            <w:pStyle w:val="TOC2"/>
            <w:tabs>
              <w:tab w:val="right" w:leader="dot" w:pos="8296"/>
            </w:tabs>
            <w:rPr>
              <w:noProof/>
              <w14:ligatures w14:val="standardContextual"/>
            </w:rPr>
          </w:pPr>
          <w:hyperlink w:anchor="_Toc150089811" w:history="1">
            <w:r w:rsidR="00545F65" w:rsidRPr="00F139C1">
              <w:rPr>
                <w:rStyle w:val="a7"/>
                <w:noProof/>
              </w:rPr>
              <w:t>3．项目风险管理</w:t>
            </w:r>
            <w:r w:rsidR="00545F65">
              <w:rPr>
                <w:noProof/>
                <w:webHidden/>
              </w:rPr>
              <w:tab/>
            </w:r>
            <w:r w:rsidR="00545F65">
              <w:rPr>
                <w:noProof/>
                <w:webHidden/>
              </w:rPr>
              <w:fldChar w:fldCharType="begin"/>
            </w:r>
            <w:r w:rsidR="00545F65">
              <w:rPr>
                <w:noProof/>
                <w:webHidden/>
              </w:rPr>
              <w:instrText xml:space="preserve"> PAGEREF _Toc150089811 \h </w:instrText>
            </w:r>
            <w:r w:rsidR="00545F65">
              <w:rPr>
                <w:noProof/>
                <w:webHidden/>
              </w:rPr>
            </w:r>
            <w:r w:rsidR="00545F65">
              <w:rPr>
                <w:noProof/>
                <w:webHidden/>
              </w:rPr>
              <w:fldChar w:fldCharType="separate"/>
            </w:r>
            <w:r w:rsidR="00545F65">
              <w:rPr>
                <w:noProof/>
                <w:webHidden/>
              </w:rPr>
              <w:t>12</w:t>
            </w:r>
            <w:r w:rsidR="00545F65">
              <w:rPr>
                <w:noProof/>
                <w:webHidden/>
              </w:rPr>
              <w:fldChar w:fldCharType="end"/>
            </w:r>
          </w:hyperlink>
        </w:p>
        <w:p w14:paraId="48DB8F69" w14:textId="4B06B8F8" w:rsidR="00545F65" w:rsidRDefault="00000000">
          <w:pPr>
            <w:pStyle w:val="TOC1"/>
            <w:tabs>
              <w:tab w:val="right" w:leader="dot" w:pos="8296"/>
            </w:tabs>
            <w:rPr>
              <w:noProof/>
              <w14:ligatures w14:val="standardContextual"/>
            </w:rPr>
          </w:pPr>
          <w:hyperlink w:anchor="_Toc150089812" w:history="1">
            <w:r w:rsidR="00545F65" w:rsidRPr="00F139C1">
              <w:rPr>
                <w:rStyle w:val="a7"/>
                <w:noProof/>
              </w:rPr>
              <w:t>六、项目进度计划</w:t>
            </w:r>
            <w:r w:rsidR="00545F65">
              <w:rPr>
                <w:noProof/>
                <w:webHidden/>
              </w:rPr>
              <w:tab/>
            </w:r>
            <w:r w:rsidR="00545F65">
              <w:rPr>
                <w:noProof/>
                <w:webHidden/>
              </w:rPr>
              <w:fldChar w:fldCharType="begin"/>
            </w:r>
            <w:r w:rsidR="00545F65">
              <w:rPr>
                <w:noProof/>
                <w:webHidden/>
              </w:rPr>
              <w:instrText xml:space="preserve"> PAGEREF _Toc150089812 \h </w:instrText>
            </w:r>
            <w:r w:rsidR="00545F65">
              <w:rPr>
                <w:noProof/>
                <w:webHidden/>
              </w:rPr>
            </w:r>
            <w:r w:rsidR="00545F65">
              <w:rPr>
                <w:noProof/>
                <w:webHidden/>
              </w:rPr>
              <w:fldChar w:fldCharType="separate"/>
            </w:r>
            <w:r w:rsidR="00545F65">
              <w:rPr>
                <w:noProof/>
                <w:webHidden/>
              </w:rPr>
              <w:t>13</w:t>
            </w:r>
            <w:r w:rsidR="00545F65">
              <w:rPr>
                <w:noProof/>
                <w:webHidden/>
              </w:rPr>
              <w:fldChar w:fldCharType="end"/>
            </w:r>
          </w:hyperlink>
        </w:p>
        <w:p w14:paraId="2A199858" w14:textId="2B7CD28D" w:rsidR="00545F65" w:rsidRDefault="00000000">
          <w:pPr>
            <w:pStyle w:val="TOC2"/>
            <w:tabs>
              <w:tab w:val="right" w:leader="dot" w:pos="8296"/>
            </w:tabs>
            <w:rPr>
              <w:noProof/>
              <w14:ligatures w14:val="standardContextual"/>
            </w:rPr>
          </w:pPr>
          <w:hyperlink w:anchor="_Toc150089813" w:history="1">
            <w:r w:rsidR="00545F65" w:rsidRPr="00F139C1">
              <w:rPr>
                <w:rStyle w:val="a7"/>
                <w:noProof/>
              </w:rPr>
              <w:t>1．项目预计开发周期时间</w:t>
            </w:r>
            <w:r w:rsidR="00545F65">
              <w:rPr>
                <w:noProof/>
                <w:webHidden/>
              </w:rPr>
              <w:tab/>
            </w:r>
            <w:r w:rsidR="00545F65">
              <w:rPr>
                <w:noProof/>
                <w:webHidden/>
              </w:rPr>
              <w:fldChar w:fldCharType="begin"/>
            </w:r>
            <w:r w:rsidR="00545F65">
              <w:rPr>
                <w:noProof/>
                <w:webHidden/>
              </w:rPr>
              <w:instrText xml:space="preserve"> PAGEREF _Toc150089813 \h </w:instrText>
            </w:r>
            <w:r w:rsidR="00545F65">
              <w:rPr>
                <w:noProof/>
                <w:webHidden/>
              </w:rPr>
            </w:r>
            <w:r w:rsidR="00545F65">
              <w:rPr>
                <w:noProof/>
                <w:webHidden/>
              </w:rPr>
              <w:fldChar w:fldCharType="separate"/>
            </w:r>
            <w:r w:rsidR="00545F65">
              <w:rPr>
                <w:noProof/>
                <w:webHidden/>
              </w:rPr>
              <w:t>13</w:t>
            </w:r>
            <w:r w:rsidR="00545F65">
              <w:rPr>
                <w:noProof/>
                <w:webHidden/>
              </w:rPr>
              <w:fldChar w:fldCharType="end"/>
            </w:r>
          </w:hyperlink>
        </w:p>
        <w:p w14:paraId="32F642B5" w14:textId="5A719D76" w:rsidR="00545F65" w:rsidRDefault="00000000">
          <w:pPr>
            <w:pStyle w:val="TOC2"/>
            <w:tabs>
              <w:tab w:val="right" w:leader="dot" w:pos="8296"/>
            </w:tabs>
            <w:rPr>
              <w:noProof/>
              <w14:ligatures w14:val="standardContextual"/>
            </w:rPr>
          </w:pPr>
          <w:hyperlink w:anchor="_Toc150089814" w:history="1">
            <w:r w:rsidR="00545F65" w:rsidRPr="00F139C1">
              <w:rPr>
                <w:rStyle w:val="a7"/>
                <w:noProof/>
              </w:rPr>
              <w:t>2．项目中成员分工</w:t>
            </w:r>
            <w:r w:rsidR="00545F65">
              <w:rPr>
                <w:noProof/>
                <w:webHidden/>
              </w:rPr>
              <w:tab/>
            </w:r>
            <w:r w:rsidR="00545F65">
              <w:rPr>
                <w:noProof/>
                <w:webHidden/>
              </w:rPr>
              <w:fldChar w:fldCharType="begin"/>
            </w:r>
            <w:r w:rsidR="00545F65">
              <w:rPr>
                <w:noProof/>
                <w:webHidden/>
              </w:rPr>
              <w:instrText xml:space="preserve"> PAGEREF _Toc150089814 \h </w:instrText>
            </w:r>
            <w:r w:rsidR="00545F65">
              <w:rPr>
                <w:noProof/>
                <w:webHidden/>
              </w:rPr>
            </w:r>
            <w:r w:rsidR="00545F65">
              <w:rPr>
                <w:noProof/>
                <w:webHidden/>
              </w:rPr>
              <w:fldChar w:fldCharType="separate"/>
            </w:r>
            <w:r w:rsidR="00545F65">
              <w:rPr>
                <w:noProof/>
                <w:webHidden/>
              </w:rPr>
              <w:t>13</w:t>
            </w:r>
            <w:r w:rsidR="00545F65">
              <w:rPr>
                <w:noProof/>
                <w:webHidden/>
              </w:rPr>
              <w:fldChar w:fldCharType="end"/>
            </w:r>
          </w:hyperlink>
        </w:p>
        <w:p w14:paraId="2C69F252" w14:textId="21A694FD" w:rsidR="00545F65" w:rsidRDefault="00000000">
          <w:pPr>
            <w:pStyle w:val="TOC1"/>
            <w:tabs>
              <w:tab w:val="right" w:leader="dot" w:pos="8296"/>
            </w:tabs>
            <w:rPr>
              <w:noProof/>
              <w14:ligatures w14:val="standardContextual"/>
            </w:rPr>
          </w:pPr>
          <w:hyperlink w:anchor="_Toc150089815" w:history="1">
            <w:r w:rsidR="00545F65" w:rsidRPr="00F139C1">
              <w:rPr>
                <w:rStyle w:val="a7"/>
                <w:noProof/>
              </w:rPr>
              <w:t>七、结论和计划</w:t>
            </w:r>
            <w:r w:rsidR="00545F65">
              <w:rPr>
                <w:noProof/>
                <w:webHidden/>
              </w:rPr>
              <w:tab/>
            </w:r>
            <w:r w:rsidR="00545F65">
              <w:rPr>
                <w:noProof/>
                <w:webHidden/>
              </w:rPr>
              <w:fldChar w:fldCharType="begin"/>
            </w:r>
            <w:r w:rsidR="00545F65">
              <w:rPr>
                <w:noProof/>
                <w:webHidden/>
              </w:rPr>
              <w:instrText xml:space="preserve"> PAGEREF _Toc150089815 \h </w:instrText>
            </w:r>
            <w:r w:rsidR="00545F65">
              <w:rPr>
                <w:noProof/>
                <w:webHidden/>
              </w:rPr>
            </w:r>
            <w:r w:rsidR="00545F65">
              <w:rPr>
                <w:noProof/>
                <w:webHidden/>
              </w:rPr>
              <w:fldChar w:fldCharType="separate"/>
            </w:r>
            <w:r w:rsidR="00545F65">
              <w:rPr>
                <w:noProof/>
                <w:webHidden/>
              </w:rPr>
              <w:t>14</w:t>
            </w:r>
            <w:r w:rsidR="00545F65">
              <w:rPr>
                <w:noProof/>
                <w:webHidden/>
              </w:rPr>
              <w:fldChar w:fldCharType="end"/>
            </w:r>
          </w:hyperlink>
        </w:p>
        <w:p w14:paraId="77820216" w14:textId="7AB3C591" w:rsidR="00545F65" w:rsidRDefault="00000000">
          <w:pPr>
            <w:pStyle w:val="TOC2"/>
            <w:tabs>
              <w:tab w:val="right" w:leader="dot" w:pos="8296"/>
            </w:tabs>
            <w:rPr>
              <w:noProof/>
              <w14:ligatures w14:val="standardContextual"/>
            </w:rPr>
          </w:pPr>
          <w:hyperlink w:anchor="_Toc150089816" w:history="1">
            <w:r w:rsidR="00545F65" w:rsidRPr="00F139C1">
              <w:rPr>
                <w:rStyle w:val="a7"/>
                <w:noProof/>
              </w:rPr>
              <w:t>1．简述设计报告关键</w:t>
            </w:r>
            <w:r w:rsidR="00545F65">
              <w:rPr>
                <w:noProof/>
                <w:webHidden/>
              </w:rPr>
              <w:tab/>
            </w:r>
            <w:r w:rsidR="00545F65">
              <w:rPr>
                <w:noProof/>
                <w:webHidden/>
              </w:rPr>
              <w:fldChar w:fldCharType="begin"/>
            </w:r>
            <w:r w:rsidR="00545F65">
              <w:rPr>
                <w:noProof/>
                <w:webHidden/>
              </w:rPr>
              <w:instrText xml:space="preserve"> PAGEREF _Toc150089816 \h </w:instrText>
            </w:r>
            <w:r w:rsidR="00545F65">
              <w:rPr>
                <w:noProof/>
                <w:webHidden/>
              </w:rPr>
            </w:r>
            <w:r w:rsidR="00545F65">
              <w:rPr>
                <w:noProof/>
                <w:webHidden/>
              </w:rPr>
              <w:fldChar w:fldCharType="separate"/>
            </w:r>
            <w:r w:rsidR="00545F65">
              <w:rPr>
                <w:noProof/>
                <w:webHidden/>
              </w:rPr>
              <w:t>14</w:t>
            </w:r>
            <w:r w:rsidR="00545F65">
              <w:rPr>
                <w:noProof/>
                <w:webHidden/>
              </w:rPr>
              <w:fldChar w:fldCharType="end"/>
            </w:r>
          </w:hyperlink>
        </w:p>
        <w:p w14:paraId="5196FF13" w14:textId="4F38FF20" w:rsidR="00545F65" w:rsidRDefault="00000000">
          <w:pPr>
            <w:pStyle w:val="TOC2"/>
            <w:tabs>
              <w:tab w:val="right" w:leader="dot" w:pos="8296"/>
            </w:tabs>
            <w:rPr>
              <w:noProof/>
              <w14:ligatures w14:val="standardContextual"/>
            </w:rPr>
          </w:pPr>
          <w:hyperlink w:anchor="_Toc150089817" w:history="1">
            <w:r w:rsidR="00545F65" w:rsidRPr="00F139C1">
              <w:rPr>
                <w:rStyle w:val="a7"/>
                <w:noProof/>
              </w:rPr>
              <w:t>2．提出下一步开发计划以及改进计划</w:t>
            </w:r>
            <w:r w:rsidR="00545F65">
              <w:rPr>
                <w:noProof/>
                <w:webHidden/>
              </w:rPr>
              <w:tab/>
            </w:r>
            <w:r w:rsidR="00545F65">
              <w:rPr>
                <w:noProof/>
                <w:webHidden/>
              </w:rPr>
              <w:fldChar w:fldCharType="begin"/>
            </w:r>
            <w:r w:rsidR="00545F65">
              <w:rPr>
                <w:noProof/>
                <w:webHidden/>
              </w:rPr>
              <w:instrText xml:space="preserve"> PAGEREF _Toc150089817 \h </w:instrText>
            </w:r>
            <w:r w:rsidR="00545F65">
              <w:rPr>
                <w:noProof/>
                <w:webHidden/>
              </w:rPr>
            </w:r>
            <w:r w:rsidR="00545F65">
              <w:rPr>
                <w:noProof/>
                <w:webHidden/>
              </w:rPr>
              <w:fldChar w:fldCharType="separate"/>
            </w:r>
            <w:r w:rsidR="00545F65">
              <w:rPr>
                <w:noProof/>
                <w:webHidden/>
              </w:rPr>
              <w:t>14</w:t>
            </w:r>
            <w:r w:rsidR="00545F65">
              <w:rPr>
                <w:noProof/>
                <w:webHidden/>
              </w:rPr>
              <w:fldChar w:fldCharType="end"/>
            </w:r>
          </w:hyperlink>
        </w:p>
        <w:p w14:paraId="6A8B57BA" w14:textId="28C46A20" w:rsidR="0062152E" w:rsidRDefault="00851783">
          <w:r>
            <w:rPr>
              <w:b/>
              <w:bCs/>
              <w:szCs w:val="21"/>
              <w:lang w:val="zh-CN"/>
            </w:rPr>
            <w:fldChar w:fldCharType="end"/>
          </w:r>
        </w:p>
      </w:sdtContent>
    </w:sdt>
    <w:p w14:paraId="7EB17CB8" w14:textId="77777777" w:rsidR="0062152E" w:rsidRDefault="0062152E"/>
    <w:p w14:paraId="7A0A8C3C" w14:textId="77777777" w:rsidR="0062152E" w:rsidRDefault="0062152E"/>
    <w:p w14:paraId="01B2E17F" w14:textId="77777777" w:rsidR="0062152E" w:rsidRDefault="0062152E"/>
    <w:p w14:paraId="468176D0" w14:textId="77777777" w:rsidR="0062152E" w:rsidRDefault="0062152E"/>
    <w:p w14:paraId="6FB7F3D0" w14:textId="77777777" w:rsidR="0062152E" w:rsidRDefault="0062152E"/>
    <w:p w14:paraId="7F1152C4" w14:textId="77777777" w:rsidR="0062152E" w:rsidRDefault="0062152E"/>
    <w:p w14:paraId="56A13219" w14:textId="77777777" w:rsidR="0062152E" w:rsidRDefault="0062152E"/>
    <w:p w14:paraId="010BBD88" w14:textId="77777777" w:rsidR="0062152E" w:rsidRDefault="0062152E"/>
    <w:p w14:paraId="3A72B2B8" w14:textId="77777777" w:rsidR="0062152E" w:rsidRDefault="0062152E"/>
    <w:p w14:paraId="5D3F0C0B" w14:textId="77777777" w:rsidR="0062152E" w:rsidRDefault="0062152E"/>
    <w:p w14:paraId="56BDE713" w14:textId="77777777" w:rsidR="0062152E" w:rsidRDefault="0062152E"/>
    <w:p w14:paraId="4E569F04" w14:textId="77777777" w:rsidR="0062152E" w:rsidRDefault="0062152E"/>
    <w:p w14:paraId="6C1F317F" w14:textId="77777777" w:rsidR="0062152E" w:rsidRDefault="00851783">
      <w:pPr>
        <w:pStyle w:val="1"/>
      </w:pPr>
      <w:bookmarkStart w:id="2" w:name="_Toc150089793"/>
      <w:r>
        <w:rPr>
          <w:rFonts w:hint="eastAsia"/>
        </w:rPr>
        <w:lastRenderedPageBreak/>
        <w:t>一、项目简介</w:t>
      </w:r>
      <w:bookmarkEnd w:id="2"/>
    </w:p>
    <w:p w14:paraId="03BAB533" w14:textId="77777777" w:rsidR="0062152E" w:rsidRDefault="00851783">
      <w:pPr>
        <w:pStyle w:val="2"/>
        <w:numPr>
          <w:ilvl w:val="0"/>
          <w:numId w:val="1"/>
        </w:numPr>
      </w:pPr>
      <w:bookmarkStart w:id="3" w:name="_Toc150089794"/>
      <w:r>
        <w:rPr>
          <w:rFonts w:hint="eastAsia"/>
        </w:rPr>
        <w:t>项目背景和动机</w:t>
      </w:r>
      <w:bookmarkEnd w:id="3"/>
    </w:p>
    <w:p w14:paraId="2CC613E9" w14:textId="77777777" w:rsidR="0062152E" w:rsidRDefault="00851783">
      <w:r>
        <w:rPr>
          <w:rFonts w:hint="eastAsia"/>
        </w:rPr>
        <w:t>（1）教育行业的数字化转型：随着信息技术的快速发展，教育行业也在不断进行数字化转型。传统的纸质考试方式存在着许多问题，如试卷管理不便、阅卷耗时、成绩统计困难等。因此，开发一个在线考试系统可以提供更高效、便捷和准确的考试方式，满足现代教育的需求。</w:t>
      </w:r>
    </w:p>
    <w:p w14:paraId="45F695D4" w14:textId="77777777" w:rsidR="0062152E" w:rsidRDefault="0062152E"/>
    <w:p w14:paraId="1FDECB19" w14:textId="77777777" w:rsidR="0062152E" w:rsidRDefault="00851783">
      <w:r>
        <w:rPr>
          <w:rFonts w:hint="eastAsia"/>
        </w:rPr>
        <w:t>（2）提高考试效率和准确性：在线考试系统可以自动化和智能化地处理试卷的生成、考生的答卷、阅卷和成绩统计等过程。相比传统的手工操作，它可以大大提高考试的效率和准确性，减少人为错误和漏洞。</w:t>
      </w:r>
    </w:p>
    <w:p w14:paraId="412232D5" w14:textId="77777777" w:rsidR="0062152E" w:rsidRDefault="0062152E"/>
    <w:p w14:paraId="5804EA6C" w14:textId="77777777" w:rsidR="0062152E" w:rsidRDefault="00851783">
      <w:r>
        <w:rPr>
          <w:rFonts w:hint="eastAsia"/>
        </w:rPr>
        <w:t>（3）方便灵活的考试安排：在线考试系统可以灵活地安排考试时间和地点，不再受限于传统的固定时间和地点。考生可以根据自己的时间和地点选择进行考试，提高了考试的便捷性和灵活性。</w:t>
      </w:r>
    </w:p>
    <w:p w14:paraId="4FA2114B" w14:textId="77777777" w:rsidR="0062152E" w:rsidRDefault="0062152E"/>
    <w:p w14:paraId="177E3ED8" w14:textId="77777777" w:rsidR="0062152E" w:rsidRDefault="00851783">
      <w:r>
        <w:rPr>
          <w:rFonts w:hint="eastAsia"/>
        </w:rPr>
        <w:t>（4）提供反馈：在线考试系统可以及时给考生提供考试结果和反馈，帮助他们了解自己的考试表现，并进行针对性的学习和提高。</w:t>
      </w:r>
    </w:p>
    <w:p w14:paraId="613D9AB7" w14:textId="77777777" w:rsidR="0062152E" w:rsidRDefault="0062152E"/>
    <w:p w14:paraId="13654BCE" w14:textId="77777777" w:rsidR="0062152E" w:rsidRDefault="00851783">
      <w:pPr>
        <w:pStyle w:val="2"/>
        <w:numPr>
          <w:ilvl w:val="0"/>
          <w:numId w:val="1"/>
        </w:numPr>
      </w:pPr>
      <w:bookmarkStart w:id="4" w:name="_Toc150089795"/>
      <w:r>
        <w:rPr>
          <w:rFonts w:hint="eastAsia"/>
        </w:rPr>
        <w:t>项目目标和范围</w:t>
      </w:r>
      <w:bookmarkEnd w:id="4"/>
    </w:p>
    <w:p w14:paraId="3019D1D6" w14:textId="77777777" w:rsidR="0062152E" w:rsidRDefault="00851783">
      <w:pPr>
        <w:ind w:firstLine="420"/>
      </w:pPr>
      <w:r>
        <w:rPr>
          <w:rFonts w:hint="eastAsia"/>
        </w:rPr>
        <w:t>目标：</w:t>
      </w:r>
    </w:p>
    <w:p w14:paraId="6993DAD4" w14:textId="77777777" w:rsidR="0062152E" w:rsidRDefault="0062152E">
      <w:pPr>
        <w:ind w:firstLine="420"/>
      </w:pPr>
    </w:p>
    <w:p w14:paraId="683ED9EB" w14:textId="77777777" w:rsidR="0062152E" w:rsidRDefault="00851783">
      <w:pPr>
        <w:ind w:firstLine="420"/>
      </w:pPr>
      <w:r>
        <w:rPr>
          <w:rFonts w:hint="eastAsia"/>
        </w:rPr>
        <w:t>1、开发一个功能完善、稳定可靠的在线考试系统，满足教育机构和学生的需求。</w:t>
      </w:r>
    </w:p>
    <w:p w14:paraId="4E3B0395" w14:textId="77777777" w:rsidR="0062152E" w:rsidRDefault="00851783">
      <w:pPr>
        <w:ind w:firstLine="420"/>
      </w:pPr>
      <w:r>
        <w:rPr>
          <w:rFonts w:hint="eastAsia"/>
        </w:rPr>
        <w:t>2、提供高效、准确的考试管理和成绩统计功能，简化教师的工作流程。</w:t>
      </w:r>
    </w:p>
    <w:p w14:paraId="49054498" w14:textId="77777777" w:rsidR="0062152E" w:rsidRDefault="00851783">
      <w:pPr>
        <w:ind w:firstLine="420"/>
      </w:pPr>
      <w:r>
        <w:rPr>
          <w:rFonts w:hint="eastAsia"/>
        </w:rPr>
        <w:t>3、提供便捷、灵活的考试安排和参与方式，满足学生的个性化需求。</w:t>
      </w:r>
    </w:p>
    <w:p w14:paraId="6A255069" w14:textId="77777777" w:rsidR="0062152E" w:rsidRDefault="00851783">
      <w:pPr>
        <w:ind w:firstLine="420"/>
      </w:pPr>
      <w:r>
        <w:rPr>
          <w:rFonts w:hint="eastAsia"/>
        </w:rPr>
        <w:t>4、提供反馈功能，及时给予考生考试结果和反馈。</w:t>
      </w:r>
    </w:p>
    <w:p w14:paraId="348ABA24" w14:textId="77777777" w:rsidR="0062152E" w:rsidRDefault="0062152E">
      <w:pPr>
        <w:ind w:firstLine="420"/>
      </w:pPr>
    </w:p>
    <w:p w14:paraId="4913C36E" w14:textId="77777777" w:rsidR="0062152E" w:rsidRDefault="00851783">
      <w:pPr>
        <w:ind w:firstLine="420"/>
      </w:pPr>
      <w:r>
        <w:rPr>
          <w:rFonts w:hint="eastAsia"/>
        </w:rPr>
        <w:t>范围：</w:t>
      </w:r>
    </w:p>
    <w:p w14:paraId="163D3053" w14:textId="77777777" w:rsidR="0062152E" w:rsidRDefault="00851783">
      <w:pPr>
        <w:ind w:firstLine="420"/>
      </w:pPr>
      <w:r>
        <w:rPr>
          <w:rFonts w:hint="eastAsia"/>
        </w:rPr>
        <w:t>1、用户管理：包括教师、学生的注册、登录等功能。</w:t>
      </w:r>
    </w:p>
    <w:p w14:paraId="4473A011" w14:textId="77777777" w:rsidR="0062152E" w:rsidRDefault="00851783">
      <w:pPr>
        <w:ind w:firstLine="420"/>
      </w:pPr>
      <w:r>
        <w:rPr>
          <w:rFonts w:hint="eastAsia"/>
        </w:rPr>
        <w:t>2、考试管理：包括试卷管理、考试安排、考试时间控制等功能。</w:t>
      </w:r>
    </w:p>
    <w:p w14:paraId="22D083B2" w14:textId="77777777" w:rsidR="0062152E" w:rsidRDefault="00851783">
      <w:pPr>
        <w:ind w:firstLine="420"/>
      </w:pPr>
      <w:r>
        <w:rPr>
          <w:rFonts w:hint="eastAsia"/>
        </w:rPr>
        <w:t>3、答卷和阅卷：包括学生答卷、试卷评分、成绩统计等功能。</w:t>
      </w:r>
    </w:p>
    <w:p w14:paraId="3458FD23" w14:textId="77777777" w:rsidR="0062152E" w:rsidRDefault="00851783">
      <w:pPr>
        <w:ind w:firstLine="420"/>
      </w:pPr>
      <w:r>
        <w:rPr>
          <w:rFonts w:hint="eastAsia"/>
        </w:rPr>
        <w:t>4、反馈和结果：包括考试结果发布、成绩查询、反馈收集等功能。</w:t>
      </w:r>
    </w:p>
    <w:p w14:paraId="54F3E767" w14:textId="77777777" w:rsidR="0062152E" w:rsidRDefault="0062152E"/>
    <w:p w14:paraId="2C014365" w14:textId="77777777" w:rsidR="0062152E" w:rsidRDefault="0062152E"/>
    <w:p w14:paraId="47833F86" w14:textId="77777777" w:rsidR="0062152E" w:rsidRDefault="0062152E"/>
    <w:p w14:paraId="1128DC9C" w14:textId="77777777" w:rsidR="0062152E" w:rsidRDefault="0062152E"/>
    <w:p w14:paraId="67A419D9" w14:textId="77777777" w:rsidR="0062152E" w:rsidRDefault="00851783">
      <w:pPr>
        <w:pStyle w:val="2"/>
        <w:numPr>
          <w:ilvl w:val="0"/>
          <w:numId w:val="1"/>
        </w:numPr>
      </w:pPr>
      <w:bookmarkStart w:id="5" w:name="_Toc150089796"/>
      <w:r>
        <w:rPr>
          <w:rFonts w:hint="eastAsia"/>
        </w:rPr>
        <w:lastRenderedPageBreak/>
        <w:t>项目的重要性和意义</w:t>
      </w:r>
      <w:bookmarkEnd w:id="5"/>
    </w:p>
    <w:p w14:paraId="1D80771F" w14:textId="77777777" w:rsidR="0062152E" w:rsidRDefault="00851783">
      <w:pPr>
        <w:ind w:firstLine="420"/>
      </w:pPr>
      <w:r>
        <w:rPr>
          <w:rFonts w:hint="eastAsia"/>
        </w:rPr>
        <w:t>1、教育现代化：在线考试系统是教育现代化的重要组成部分。通过引入信息技术和互联网，可以提供更高效、便捷、灵活和智能化的考试方式，促进教育的数字化转型和升级。</w:t>
      </w:r>
    </w:p>
    <w:p w14:paraId="64669935" w14:textId="77777777" w:rsidR="0062152E" w:rsidRDefault="0062152E">
      <w:pPr>
        <w:ind w:firstLine="420"/>
      </w:pPr>
    </w:p>
    <w:p w14:paraId="4F1061E4" w14:textId="77777777" w:rsidR="0062152E" w:rsidRDefault="00851783">
      <w:pPr>
        <w:ind w:firstLine="420"/>
      </w:pPr>
      <w:r>
        <w:rPr>
          <w:rFonts w:hint="eastAsia"/>
        </w:rPr>
        <w:t>2、提高教学质量：在线考试系统可以提供实时监控和反馈功能，帮助教师及时了解学生的学习情况和考试表现，从而进行针对性的教学和辅导。同时，它也可以提供准确的成绩统计和分析功能，帮助学校和教育机构评估教学质量和学生的学习成果。</w:t>
      </w:r>
    </w:p>
    <w:p w14:paraId="42884749" w14:textId="77777777" w:rsidR="0062152E" w:rsidRDefault="0062152E">
      <w:pPr>
        <w:ind w:firstLine="420"/>
      </w:pPr>
    </w:p>
    <w:p w14:paraId="0123A519" w14:textId="77777777" w:rsidR="0062152E" w:rsidRDefault="00851783">
      <w:pPr>
        <w:ind w:firstLine="420"/>
      </w:pPr>
      <w:r>
        <w:rPr>
          <w:rFonts w:hint="eastAsia"/>
        </w:rPr>
        <w:t>3、提升考试效率和准确性：在线考试系统可以自动化和智能化地处理试卷的生成、考生的答卷、阅卷和成绩统计等过程，大大提高了考试的效率和准确性。可以减少人为错误和漏洞，节省了教师和管理员的时间和精力。</w:t>
      </w:r>
    </w:p>
    <w:p w14:paraId="4F8160EF" w14:textId="77777777" w:rsidR="0062152E" w:rsidRDefault="0062152E"/>
    <w:p w14:paraId="31709B26" w14:textId="77777777" w:rsidR="0062152E" w:rsidRDefault="00851783">
      <w:pPr>
        <w:ind w:firstLine="420"/>
      </w:pPr>
      <w:r>
        <w:rPr>
          <w:rFonts w:hint="eastAsia"/>
        </w:rPr>
        <w:t>4、提供个性化学习支持：在线考试系统可以根据学生的学习情况和成绩，提供个性化的学习支持和建议。通过分析学生的答题情况和错题分布，可以为学生提供针对性的学习资源和辅导，帮助他们提高学习效果和成绩。</w:t>
      </w:r>
    </w:p>
    <w:p w14:paraId="47FCDC71" w14:textId="77777777" w:rsidR="0062152E" w:rsidRDefault="0062152E"/>
    <w:p w14:paraId="4AA1BA82" w14:textId="77777777" w:rsidR="0062152E" w:rsidRDefault="00851783">
      <w:pPr>
        <w:pStyle w:val="1"/>
      </w:pPr>
      <w:bookmarkStart w:id="6" w:name="_Toc150089797"/>
      <w:r>
        <w:rPr>
          <w:rFonts w:hint="eastAsia"/>
        </w:rPr>
        <w:t>二、需求分析</w:t>
      </w:r>
      <w:bookmarkEnd w:id="6"/>
    </w:p>
    <w:p w14:paraId="397CF6CD" w14:textId="77777777" w:rsidR="0062152E" w:rsidRDefault="00851783">
      <w:pPr>
        <w:pStyle w:val="2"/>
      </w:pPr>
      <w:bookmarkStart w:id="7" w:name="_Toc150089798"/>
      <w:r>
        <w:rPr>
          <w:rFonts w:hint="eastAsia"/>
        </w:rPr>
        <w:t>1．用户需求</w:t>
      </w:r>
      <w:bookmarkEnd w:id="7"/>
    </w:p>
    <w:p w14:paraId="0A14EDB1" w14:textId="77777777" w:rsidR="0062152E" w:rsidRDefault="00851783">
      <w:pPr>
        <w:ind w:firstLine="420"/>
      </w:pPr>
      <w:r>
        <w:rPr>
          <w:rFonts w:hint="eastAsia"/>
        </w:rPr>
        <w:t>教师需求：</w:t>
      </w:r>
    </w:p>
    <w:p w14:paraId="5FEF6342" w14:textId="77777777" w:rsidR="0062152E" w:rsidRDefault="00851783">
      <w:pPr>
        <w:ind w:firstLine="420"/>
      </w:pPr>
      <w:r>
        <w:rPr>
          <w:rFonts w:hint="eastAsia"/>
        </w:rPr>
        <w:t>1、管理试卷：能够方便地创建、编辑和管理试卷，包括选择题、填空题、简答题等不同类型的题目。</w:t>
      </w:r>
    </w:p>
    <w:p w14:paraId="7DBFD182" w14:textId="77777777" w:rsidR="0062152E" w:rsidRDefault="00851783">
      <w:pPr>
        <w:ind w:firstLine="420"/>
      </w:pPr>
      <w:r>
        <w:rPr>
          <w:rFonts w:hint="eastAsia"/>
        </w:rPr>
        <w:t>2、安排考试：能够灵活地设置考试时间、地点和规则，包括考试时长、允许的试卷访问次数等。</w:t>
      </w:r>
    </w:p>
    <w:p w14:paraId="42D57611" w14:textId="77777777" w:rsidR="0062152E" w:rsidRDefault="00851783">
      <w:pPr>
        <w:ind w:firstLine="420"/>
      </w:pPr>
      <w:r>
        <w:rPr>
          <w:rFonts w:hint="eastAsia"/>
        </w:rPr>
        <w:t>3、阅卷和评分：能够快速、准确地阅卷和评分，包括自动批改选择题和填空题，以及手动评分简答题。</w:t>
      </w:r>
    </w:p>
    <w:p w14:paraId="121F3E2C" w14:textId="77777777" w:rsidR="0062152E" w:rsidRDefault="00851783">
      <w:pPr>
        <w:ind w:firstLine="420"/>
      </w:pPr>
      <w:r>
        <w:rPr>
          <w:rFonts w:hint="eastAsia"/>
        </w:rPr>
        <w:t>4、成绩统计：能够自动生成学生的考试成绩和统计报表，方便教师进行分析和评估教学效果。</w:t>
      </w:r>
    </w:p>
    <w:p w14:paraId="53A0E936" w14:textId="77777777" w:rsidR="0062152E" w:rsidRDefault="0062152E">
      <w:pPr>
        <w:ind w:firstLine="420"/>
      </w:pPr>
    </w:p>
    <w:p w14:paraId="5F1FA48B" w14:textId="77777777" w:rsidR="0062152E" w:rsidRDefault="00851783">
      <w:pPr>
        <w:ind w:firstLine="420"/>
      </w:pPr>
      <w:r>
        <w:rPr>
          <w:rFonts w:hint="eastAsia"/>
        </w:rPr>
        <w:t>学生需求：</w:t>
      </w:r>
    </w:p>
    <w:p w14:paraId="5BF83FDC" w14:textId="77777777" w:rsidR="0062152E" w:rsidRDefault="00851783">
      <w:pPr>
        <w:ind w:firstLine="420"/>
      </w:pPr>
      <w:r>
        <w:rPr>
          <w:rFonts w:hint="eastAsia"/>
        </w:rPr>
        <w:t>1、参加考试：能够方便地参加在线考试，包括灵活的考试时间和地点选择，以及多种题型的答题方式。</w:t>
      </w:r>
    </w:p>
    <w:p w14:paraId="5DB6D32E" w14:textId="77777777" w:rsidR="0062152E" w:rsidRDefault="00851783">
      <w:pPr>
        <w:ind w:firstLine="420"/>
      </w:pPr>
      <w:r>
        <w:rPr>
          <w:rFonts w:hint="eastAsia"/>
        </w:rPr>
        <w:t>2、答题界面：提供友好、简洁的答题界面，支持答案的保存和提交，以及实时的答题进度和剩余时间提示。</w:t>
      </w:r>
    </w:p>
    <w:p w14:paraId="49D07A01" w14:textId="77777777" w:rsidR="0062152E" w:rsidRDefault="00851783">
      <w:pPr>
        <w:ind w:firstLine="420"/>
      </w:pPr>
      <w:r>
        <w:rPr>
          <w:rFonts w:hint="eastAsia"/>
        </w:rPr>
        <w:t>3、成绩查询：能够及时查询和查看自己的考试成绩和详细的答题情况，包括错题和解析的展示。</w:t>
      </w:r>
    </w:p>
    <w:p w14:paraId="5DE56096" w14:textId="77777777" w:rsidR="0062152E" w:rsidRDefault="00851783">
      <w:pPr>
        <w:ind w:firstLine="420"/>
      </w:pPr>
      <w:r>
        <w:rPr>
          <w:rFonts w:hint="eastAsia"/>
        </w:rPr>
        <w:t>4、反馈和建议：能够提供对考试和系统的反馈和建议，以便改进和优化系统的功能和用户体验。</w:t>
      </w:r>
    </w:p>
    <w:p w14:paraId="43B74DBB" w14:textId="77777777" w:rsidR="0062152E" w:rsidRDefault="00851783">
      <w:pPr>
        <w:pStyle w:val="2"/>
      </w:pPr>
      <w:bookmarkStart w:id="8" w:name="_Toc150089799"/>
      <w:r>
        <w:rPr>
          <w:rFonts w:hint="eastAsia"/>
        </w:rPr>
        <w:lastRenderedPageBreak/>
        <w:t>2．功能需求</w:t>
      </w:r>
      <w:bookmarkEnd w:id="8"/>
    </w:p>
    <w:p w14:paraId="6A2DE6B5" w14:textId="77777777" w:rsidR="0062152E" w:rsidRDefault="00851783">
      <w:pPr>
        <w:ind w:firstLine="420"/>
      </w:pPr>
      <w:r>
        <w:rPr>
          <w:rFonts w:hint="eastAsia"/>
        </w:rPr>
        <w:t>1、考试创建和管理：</w:t>
      </w:r>
    </w:p>
    <w:p w14:paraId="7DF89D8B" w14:textId="77777777" w:rsidR="0062152E" w:rsidRDefault="00851783">
      <w:pPr>
        <w:ind w:left="420" w:firstLine="420"/>
      </w:pPr>
      <w:r>
        <w:rPr>
          <w:rFonts w:hint="eastAsia"/>
        </w:rPr>
        <w:t>教师能够创建、编辑和管理考试，包括设置考试时间、地点和规则。能够支持不同类型的题目，如选择题、填空题、简答题等。能够设置题目的分值和答题要求，如必答题、限时答题等。</w:t>
      </w:r>
    </w:p>
    <w:p w14:paraId="45C0DE00" w14:textId="77777777" w:rsidR="0062152E" w:rsidRDefault="0062152E">
      <w:pPr>
        <w:ind w:firstLine="420"/>
      </w:pPr>
    </w:p>
    <w:p w14:paraId="13116D43" w14:textId="77777777" w:rsidR="0062152E" w:rsidRDefault="00851783">
      <w:pPr>
        <w:ind w:firstLine="420"/>
      </w:pPr>
      <w:r>
        <w:rPr>
          <w:rFonts w:hint="eastAsia"/>
        </w:rPr>
        <w:t>2、考生管理：</w:t>
      </w:r>
    </w:p>
    <w:p w14:paraId="1E994CDA" w14:textId="77777777" w:rsidR="0062152E" w:rsidRDefault="00851783">
      <w:pPr>
        <w:ind w:left="420" w:firstLine="420"/>
      </w:pPr>
      <w:r>
        <w:rPr>
          <w:rFonts w:hint="eastAsia"/>
        </w:rPr>
        <w:t>管理员能够添加、编辑和删除考生账号，包括学生的基本信息和登录凭证。能够对考生进行分组管理，方便按班级或课程进行考试安排。</w:t>
      </w:r>
    </w:p>
    <w:p w14:paraId="7A2612CB" w14:textId="77777777" w:rsidR="0062152E" w:rsidRDefault="0062152E">
      <w:pPr>
        <w:ind w:firstLine="420"/>
      </w:pPr>
    </w:p>
    <w:p w14:paraId="21AC0084" w14:textId="77777777" w:rsidR="0062152E" w:rsidRDefault="00851783">
      <w:pPr>
        <w:ind w:firstLine="420"/>
      </w:pPr>
      <w:r>
        <w:rPr>
          <w:rFonts w:hint="eastAsia"/>
        </w:rPr>
        <w:t>3、考试安排和监控：</w:t>
      </w:r>
    </w:p>
    <w:p w14:paraId="5E9C8AB6" w14:textId="77777777" w:rsidR="0062152E" w:rsidRDefault="00851783">
      <w:pPr>
        <w:ind w:left="420" w:firstLine="420"/>
      </w:pPr>
      <w:r>
        <w:rPr>
          <w:rFonts w:hint="eastAsia"/>
        </w:rPr>
        <w:t>教师能够灵活地设置考试时间、地点和规则，包括考试时长、允许的试卷访问次数等。能够提供实时监控和反馈功能，教师能够实时了解考生的考试情况和答题进度。</w:t>
      </w:r>
    </w:p>
    <w:p w14:paraId="36826240" w14:textId="77777777" w:rsidR="0062152E" w:rsidRDefault="0062152E">
      <w:pPr>
        <w:ind w:firstLine="420"/>
      </w:pPr>
    </w:p>
    <w:p w14:paraId="43000DF0" w14:textId="77777777" w:rsidR="0062152E" w:rsidRDefault="00851783">
      <w:pPr>
        <w:ind w:firstLine="420"/>
      </w:pPr>
      <w:r>
        <w:rPr>
          <w:rFonts w:hint="eastAsia"/>
        </w:rPr>
        <w:t>4、答卷和阅卷：</w:t>
      </w:r>
    </w:p>
    <w:p w14:paraId="74237E1C" w14:textId="77777777" w:rsidR="0062152E" w:rsidRDefault="00851783">
      <w:pPr>
        <w:ind w:left="420" w:firstLine="420"/>
      </w:pPr>
      <w:r>
        <w:rPr>
          <w:rFonts w:hint="eastAsia"/>
        </w:rPr>
        <w:t>能够提供友好、简洁的答题界面，支持不同题型的答题方式和答案的保存和提交。</w:t>
      </w:r>
    </w:p>
    <w:p w14:paraId="10A9F4C8" w14:textId="77777777" w:rsidR="0062152E" w:rsidRDefault="00851783">
      <w:pPr>
        <w:ind w:firstLine="420"/>
      </w:pPr>
      <w:r>
        <w:rPr>
          <w:rFonts w:hint="eastAsia"/>
        </w:rPr>
        <w:t>能够自动批改选择题和填空题，提高阅卷效率和准确性。能够支持教师手动评分简答题，</w:t>
      </w:r>
      <w:r>
        <w:rPr>
          <w:rFonts w:hint="eastAsia"/>
        </w:rPr>
        <w:tab/>
        <w:t>包括对答案的评分和批注。</w:t>
      </w:r>
    </w:p>
    <w:p w14:paraId="632052D4" w14:textId="77777777" w:rsidR="0062152E" w:rsidRDefault="0062152E">
      <w:pPr>
        <w:ind w:firstLine="420"/>
      </w:pPr>
    </w:p>
    <w:p w14:paraId="6A16755E" w14:textId="77777777" w:rsidR="0062152E" w:rsidRDefault="00851783">
      <w:pPr>
        <w:ind w:firstLine="420"/>
      </w:pPr>
      <w:r>
        <w:rPr>
          <w:rFonts w:hint="eastAsia"/>
        </w:rPr>
        <w:t>5、成绩管理和统计：</w:t>
      </w:r>
    </w:p>
    <w:p w14:paraId="7AA175A1" w14:textId="77777777" w:rsidR="0062152E" w:rsidRDefault="00851783">
      <w:pPr>
        <w:ind w:left="420" w:firstLine="420"/>
      </w:pPr>
      <w:r>
        <w:rPr>
          <w:rFonts w:hint="eastAsia"/>
        </w:rPr>
        <w:t>能够自动生成学生的考试成绩和统计报表，包括总分、各题型得分和排名等。</w:t>
      </w:r>
    </w:p>
    <w:p w14:paraId="1F2AA391" w14:textId="77777777" w:rsidR="0062152E" w:rsidRDefault="00851783">
      <w:pPr>
        <w:ind w:firstLine="420"/>
      </w:pPr>
      <w:r>
        <w:rPr>
          <w:rFonts w:hint="eastAsia"/>
        </w:rPr>
        <w:t>教师能够查询和查看学生的详细答题情况，包括错题和解析的展示。能够导出成绩报表</w:t>
      </w:r>
      <w:r>
        <w:rPr>
          <w:rFonts w:hint="eastAsia"/>
        </w:rPr>
        <w:tab/>
        <w:t>和统计数据，方便教师和学校进行分析和评估教学效果。</w:t>
      </w:r>
    </w:p>
    <w:p w14:paraId="41D1B1BD" w14:textId="77777777" w:rsidR="0062152E" w:rsidRDefault="0062152E">
      <w:pPr>
        <w:ind w:firstLine="420"/>
      </w:pPr>
    </w:p>
    <w:p w14:paraId="249C851D" w14:textId="77777777" w:rsidR="0062152E" w:rsidRDefault="00851783">
      <w:pPr>
        <w:ind w:firstLine="420"/>
      </w:pPr>
      <w:r>
        <w:rPr>
          <w:rFonts w:hint="eastAsia"/>
        </w:rPr>
        <w:t>6、安全和防作弊：</w:t>
      </w:r>
    </w:p>
    <w:p w14:paraId="23AB8121" w14:textId="77777777" w:rsidR="0062152E" w:rsidRDefault="00851783">
      <w:pPr>
        <w:ind w:left="420" w:firstLine="420"/>
      </w:pPr>
      <w:r>
        <w:rPr>
          <w:rFonts w:hint="eastAsia"/>
        </w:rPr>
        <w:t>能够提供安全的用户认证和授权机制，保护考试数据和考生隐私。能够提供实时监控和防作弊功能，减少作弊行为的发生。</w:t>
      </w:r>
    </w:p>
    <w:p w14:paraId="05858F6E" w14:textId="47D2B573" w:rsidR="0062152E" w:rsidRDefault="008A378E" w:rsidP="008A378E">
      <w:pPr>
        <w:pStyle w:val="2"/>
      </w:pPr>
      <w:bookmarkStart w:id="9" w:name="_Toc150089800"/>
      <w:r>
        <w:rPr>
          <w:rFonts w:hint="eastAsia"/>
        </w:rPr>
        <w:t>3</w:t>
      </w:r>
      <w:r w:rsidR="003E7603">
        <w:rPr>
          <w:rFonts w:hint="eastAsia"/>
        </w:rPr>
        <w:t>．</w:t>
      </w:r>
      <w:r w:rsidR="00851783">
        <w:rPr>
          <w:rFonts w:hint="eastAsia"/>
        </w:rPr>
        <w:t>非功能需求</w:t>
      </w:r>
      <w:bookmarkEnd w:id="9"/>
    </w:p>
    <w:p w14:paraId="6FDC2A87" w14:textId="77777777" w:rsidR="0062152E" w:rsidRDefault="00851783">
      <w:pPr>
        <w:ind w:firstLine="420"/>
      </w:pPr>
      <w:r>
        <w:rPr>
          <w:rFonts w:hint="eastAsia"/>
        </w:rPr>
        <w:t>1、性能：</w:t>
      </w:r>
    </w:p>
    <w:p w14:paraId="6C586664" w14:textId="77777777" w:rsidR="0062152E" w:rsidRDefault="00851783">
      <w:pPr>
        <w:ind w:left="420" w:firstLine="420"/>
      </w:pPr>
      <w:r>
        <w:rPr>
          <w:rFonts w:hint="eastAsia"/>
        </w:rPr>
        <w:t>响应时间：系统应具有快速响应的能力，保证用户在答题、阅卷和查询成绩等操作时不会出现明显的延迟。</w:t>
      </w:r>
    </w:p>
    <w:p w14:paraId="165CF328" w14:textId="77777777" w:rsidR="0062152E" w:rsidRDefault="00851783">
      <w:pPr>
        <w:ind w:left="420" w:firstLine="420"/>
      </w:pPr>
      <w:r>
        <w:rPr>
          <w:rFonts w:hint="eastAsia"/>
        </w:rPr>
        <w:t>吞吐量：系统应能够支持大量的并发用户，能够同时处理多个用户的请求。</w:t>
      </w:r>
    </w:p>
    <w:p w14:paraId="06E8FD82" w14:textId="77777777" w:rsidR="0062152E" w:rsidRDefault="00851783">
      <w:pPr>
        <w:ind w:left="420" w:firstLine="420"/>
      </w:pPr>
      <w:r>
        <w:rPr>
          <w:rFonts w:hint="eastAsia"/>
        </w:rPr>
        <w:t>可扩展性：系统应具备可扩展性，能够根据用户量的增加进行水平或垂直扩展，以保持良好的性能。</w:t>
      </w:r>
    </w:p>
    <w:p w14:paraId="33520BA4" w14:textId="77777777" w:rsidR="0062152E" w:rsidRDefault="0062152E">
      <w:pPr>
        <w:ind w:left="420" w:firstLine="420"/>
      </w:pPr>
    </w:p>
    <w:p w14:paraId="6D955AE2" w14:textId="77777777" w:rsidR="0062152E" w:rsidRDefault="00851783">
      <w:pPr>
        <w:ind w:firstLine="420"/>
      </w:pPr>
      <w:r>
        <w:rPr>
          <w:rFonts w:hint="eastAsia"/>
        </w:rPr>
        <w:t>2、安全性：</w:t>
      </w:r>
    </w:p>
    <w:p w14:paraId="15CC74CF" w14:textId="77777777" w:rsidR="0062152E" w:rsidRDefault="00851783">
      <w:pPr>
        <w:ind w:left="420" w:firstLine="420"/>
      </w:pPr>
      <w:r>
        <w:rPr>
          <w:rFonts w:hint="eastAsia"/>
        </w:rPr>
        <w:t>用户认证与授权：系统应提供安全的用户认证和授权机制，确保只有合法的用户能够访问和操作系统。</w:t>
      </w:r>
    </w:p>
    <w:p w14:paraId="5FA9E178" w14:textId="77777777" w:rsidR="0062152E" w:rsidRDefault="00851783">
      <w:pPr>
        <w:ind w:left="420" w:firstLine="420"/>
      </w:pPr>
      <w:r>
        <w:rPr>
          <w:rFonts w:hint="eastAsia"/>
        </w:rPr>
        <w:t>数据保护：系统应采取措施保护考试数据和学生隐私，如加密存储、访问控制等。</w:t>
      </w:r>
    </w:p>
    <w:p w14:paraId="133BA23F" w14:textId="77777777" w:rsidR="0062152E" w:rsidRDefault="00851783">
      <w:pPr>
        <w:ind w:left="420" w:firstLine="420"/>
      </w:pPr>
      <w:r>
        <w:rPr>
          <w:rFonts w:hint="eastAsia"/>
        </w:rPr>
        <w:t>防作弊：系统应具备防作弊功能，如监控答题过程、防止复制粘贴等，以确保考试</w:t>
      </w:r>
      <w:r>
        <w:rPr>
          <w:rFonts w:hint="eastAsia"/>
        </w:rPr>
        <w:lastRenderedPageBreak/>
        <w:t>的公平性和准确性。</w:t>
      </w:r>
    </w:p>
    <w:p w14:paraId="71CC02B5" w14:textId="77777777" w:rsidR="0062152E" w:rsidRDefault="0062152E">
      <w:pPr>
        <w:ind w:left="420" w:firstLine="420"/>
      </w:pPr>
    </w:p>
    <w:p w14:paraId="3A90BFF5" w14:textId="77777777" w:rsidR="0062152E" w:rsidRDefault="00851783">
      <w:pPr>
        <w:ind w:firstLine="420"/>
      </w:pPr>
      <w:r>
        <w:rPr>
          <w:rFonts w:hint="eastAsia"/>
        </w:rPr>
        <w:t>3、可用性：</w:t>
      </w:r>
    </w:p>
    <w:p w14:paraId="5E20EA8D" w14:textId="77777777" w:rsidR="0062152E" w:rsidRDefault="00851783">
      <w:pPr>
        <w:ind w:left="420" w:firstLine="420"/>
      </w:pPr>
      <w:r>
        <w:rPr>
          <w:rFonts w:hint="eastAsia"/>
        </w:rPr>
        <w:t>界面友好：系统应具备简洁、直观的用户界面，使用户能够方便地进行操作。</w:t>
      </w:r>
    </w:p>
    <w:p w14:paraId="2FD3072E" w14:textId="77777777" w:rsidR="0062152E" w:rsidRDefault="00851783">
      <w:pPr>
        <w:ind w:left="420" w:firstLine="420"/>
      </w:pPr>
      <w:r>
        <w:rPr>
          <w:rFonts w:hint="eastAsia"/>
        </w:rPr>
        <w:t>错误处理：系统应提供良好的错误处理机制，能够及时给出错误提示和解决方案。</w:t>
      </w:r>
    </w:p>
    <w:p w14:paraId="4DC72F06" w14:textId="77777777" w:rsidR="0062152E" w:rsidRDefault="00851783">
      <w:pPr>
        <w:ind w:left="420" w:firstLine="420"/>
      </w:pPr>
      <w:r>
        <w:rPr>
          <w:rFonts w:hint="eastAsia"/>
        </w:rPr>
        <w:t>可靠性：系统应具备高可靠性，能够保证系统的稳定运行，避免系统崩溃或数据丢失。</w:t>
      </w:r>
    </w:p>
    <w:p w14:paraId="6D63E5AC" w14:textId="77777777" w:rsidR="0062152E" w:rsidRDefault="0062152E">
      <w:pPr>
        <w:ind w:left="420" w:firstLine="420"/>
      </w:pPr>
    </w:p>
    <w:p w14:paraId="2C6EF84A" w14:textId="77777777" w:rsidR="0062152E" w:rsidRDefault="00851783">
      <w:pPr>
        <w:ind w:firstLine="420"/>
      </w:pPr>
      <w:r>
        <w:rPr>
          <w:rFonts w:hint="eastAsia"/>
        </w:rPr>
        <w:t>4、可维护性：</w:t>
      </w:r>
    </w:p>
    <w:p w14:paraId="3837EBA7" w14:textId="77777777" w:rsidR="0062152E" w:rsidRDefault="00851783">
      <w:pPr>
        <w:ind w:left="420" w:firstLine="420"/>
      </w:pPr>
      <w:r>
        <w:rPr>
          <w:rFonts w:hint="eastAsia"/>
        </w:rPr>
        <w:t>可配置性：系统应具备一定的可配置性，使得管理员能够方便地进行系统设置和调整。</w:t>
      </w:r>
    </w:p>
    <w:p w14:paraId="5458250E" w14:textId="77777777" w:rsidR="0062152E" w:rsidRDefault="00851783">
      <w:pPr>
        <w:ind w:left="420" w:firstLine="420"/>
      </w:pPr>
      <w:r>
        <w:rPr>
          <w:rFonts w:hint="eastAsia"/>
        </w:rPr>
        <w:t>日志记录：系统应能够记录用户操作日志和系统日志，方便故障排查和系统维护。</w:t>
      </w:r>
    </w:p>
    <w:p w14:paraId="54927D8D" w14:textId="77777777" w:rsidR="0062152E" w:rsidRDefault="00851783">
      <w:pPr>
        <w:ind w:left="420" w:firstLine="420"/>
      </w:pPr>
      <w:r>
        <w:rPr>
          <w:rFonts w:hint="eastAsia"/>
        </w:rPr>
        <w:t>可扩展性：系统应具备良好的可扩展性，方便进行功能的扩展和升级。</w:t>
      </w:r>
    </w:p>
    <w:p w14:paraId="12E7608B" w14:textId="77777777" w:rsidR="0062152E" w:rsidRDefault="0062152E">
      <w:pPr>
        <w:ind w:left="420" w:firstLine="420"/>
      </w:pPr>
    </w:p>
    <w:p w14:paraId="516F7190" w14:textId="77777777" w:rsidR="0062152E" w:rsidRDefault="00851783">
      <w:pPr>
        <w:ind w:firstLine="420"/>
      </w:pPr>
      <w:r>
        <w:rPr>
          <w:rFonts w:hint="eastAsia"/>
        </w:rPr>
        <w:t>5、兼容性：</w:t>
      </w:r>
    </w:p>
    <w:p w14:paraId="3B647C93" w14:textId="77777777" w:rsidR="0062152E" w:rsidRDefault="00851783">
      <w:pPr>
        <w:ind w:left="420" w:firstLine="420"/>
      </w:pPr>
      <w:r>
        <w:rPr>
          <w:rFonts w:hint="eastAsia"/>
        </w:rPr>
        <w:t>平台兼容性：系统应能够兼容不同的操作系统和浏览器，以满足不同用户的需求。</w:t>
      </w:r>
    </w:p>
    <w:p w14:paraId="190BF663" w14:textId="77777777" w:rsidR="0062152E" w:rsidRDefault="00851783">
      <w:pPr>
        <w:ind w:left="420" w:firstLine="420"/>
      </w:pPr>
      <w:r>
        <w:rPr>
          <w:rFonts w:hint="eastAsia"/>
        </w:rPr>
        <w:t>数据兼容性：系统应能够与其他系统进行数据</w:t>
      </w:r>
      <w:proofErr w:type="gramStart"/>
      <w:r>
        <w:rPr>
          <w:rFonts w:hint="eastAsia"/>
        </w:rPr>
        <w:t>交互和</w:t>
      </w:r>
      <w:proofErr w:type="gramEnd"/>
      <w:r>
        <w:rPr>
          <w:rFonts w:hint="eastAsia"/>
        </w:rPr>
        <w:t>集成，以便实现数据共享和业务流程的整合。</w:t>
      </w:r>
    </w:p>
    <w:p w14:paraId="7AF7E56A" w14:textId="77777777" w:rsidR="0062152E" w:rsidRDefault="0062152E">
      <w:pPr>
        <w:ind w:firstLine="420"/>
      </w:pPr>
    </w:p>
    <w:p w14:paraId="13290F38" w14:textId="77777777" w:rsidR="0062152E" w:rsidRDefault="0062152E">
      <w:pPr>
        <w:ind w:firstLine="420"/>
      </w:pPr>
    </w:p>
    <w:p w14:paraId="293986A0" w14:textId="77777777" w:rsidR="0062152E" w:rsidRDefault="0062152E"/>
    <w:p w14:paraId="1EEE7335" w14:textId="77777777" w:rsidR="0062152E" w:rsidRDefault="0062152E"/>
    <w:p w14:paraId="3CC66BE1" w14:textId="77777777" w:rsidR="0062152E" w:rsidRDefault="0062152E"/>
    <w:p w14:paraId="23257659" w14:textId="77777777" w:rsidR="0062152E" w:rsidRDefault="0062152E"/>
    <w:p w14:paraId="6F3A057A" w14:textId="77777777" w:rsidR="0062152E" w:rsidRDefault="00851783">
      <w:pPr>
        <w:pStyle w:val="1"/>
      </w:pPr>
      <w:bookmarkStart w:id="10" w:name="_Toc150089801"/>
      <w:r>
        <w:rPr>
          <w:rFonts w:hint="eastAsia"/>
        </w:rPr>
        <w:t>三、系统结构设计</w:t>
      </w:r>
      <w:bookmarkEnd w:id="10"/>
    </w:p>
    <w:p w14:paraId="1FF10EA9" w14:textId="77777777" w:rsidR="0062152E" w:rsidRDefault="00851783">
      <w:pPr>
        <w:pStyle w:val="2"/>
      </w:pPr>
      <w:bookmarkStart w:id="11" w:name="_Toc150089802"/>
      <w:r>
        <w:rPr>
          <w:rFonts w:hint="eastAsia"/>
        </w:rPr>
        <w:t>1．系统的整体框架</w:t>
      </w:r>
      <w:bookmarkEnd w:id="11"/>
    </w:p>
    <w:p w14:paraId="7DCC2E40" w14:textId="77777777" w:rsidR="0062152E" w:rsidRDefault="00851783">
      <w:pPr>
        <w:ind w:firstLine="420"/>
      </w:pPr>
      <w:r>
        <w:rPr>
          <w:rFonts w:hint="eastAsia"/>
        </w:rPr>
        <w:t>前端设计：</w:t>
      </w:r>
    </w:p>
    <w:p w14:paraId="1D174AAF" w14:textId="77777777" w:rsidR="0062152E" w:rsidRDefault="00851783">
      <w:pPr>
        <w:ind w:left="420" w:firstLine="420"/>
      </w:pPr>
      <w:r>
        <w:rPr>
          <w:rFonts w:hint="eastAsia"/>
        </w:rPr>
        <w:t>前端主要负责与用户进行交互，提供友好的用户界面和操作体验。前端采用Web技术（HTML、CSS和</w:t>
      </w:r>
      <w:proofErr w:type="spellStart"/>
      <w:r>
        <w:rPr>
          <w:rFonts w:hint="eastAsia"/>
        </w:rPr>
        <w:t>JavaScrip</w:t>
      </w:r>
      <w:proofErr w:type="spellEnd"/>
      <w:r>
        <w:rPr>
          <w:rFonts w:hint="eastAsia"/>
        </w:rPr>
        <w:t>、Vue）来实现。</w:t>
      </w:r>
    </w:p>
    <w:p w14:paraId="2198D1C0" w14:textId="77777777" w:rsidR="0062152E" w:rsidRDefault="0062152E">
      <w:pPr>
        <w:ind w:left="420" w:firstLine="420"/>
      </w:pPr>
    </w:p>
    <w:p w14:paraId="7EB372BC" w14:textId="77777777" w:rsidR="0062152E" w:rsidRDefault="00851783">
      <w:pPr>
        <w:ind w:firstLine="420"/>
      </w:pPr>
      <w:r>
        <w:rPr>
          <w:rFonts w:hint="eastAsia"/>
        </w:rPr>
        <w:t>前端的设计包括以下几个方面：</w:t>
      </w:r>
    </w:p>
    <w:p w14:paraId="45459B25" w14:textId="77777777" w:rsidR="0062152E" w:rsidRDefault="00851783">
      <w:pPr>
        <w:ind w:left="420" w:firstLine="420"/>
      </w:pPr>
      <w:r>
        <w:rPr>
          <w:rFonts w:hint="eastAsia"/>
        </w:rPr>
        <w:t>用户界面设计：设计简洁、直观的用户界面，包括登录界面、考试界面、答题界面、成绩查询界面等。</w:t>
      </w:r>
    </w:p>
    <w:p w14:paraId="1A5DB63B" w14:textId="77777777" w:rsidR="0062152E" w:rsidRDefault="00851783">
      <w:pPr>
        <w:ind w:left="420" w:firstLine="420"/>
      </w:pPr>
      <w:r>
        <w:rPr>
          <w:rFonts w:hint="eastAsia"/>
        </w:rPr>
        <w:t>功能实现：实现考试创建和管理、考生管理、答卷和阅卷、成绩管理和统计等功能。</w:t>
      </w:r>
    </w:p>
    <w:p w14:paraId="1824BC78" w14:textId="77777777" w:rsidR="0062152E" w:rsidRDefault="00851783">
      <w:pPr>
        <w:ind w:left="420" w:firstLine="420"/>
      </w:pPr>
      <w:r>
        <w:rPr>
          <w:rFonts w:hint="eastAsia"/>
        </w:rPr>
        <w:t>数据交互：通过与后端的接口进行数据交互，获取和提交数据。</w:t>
      </w:r>
    </w:p>
    <w:p w14:paraId="545F0290" w14:textId="77777777" w:rsidR="0062152E" w:rsidRDefault="0062152E">
      <w:pPr>
        <w:ind w:left="420" w:firstLine="420"/>
      </w:pPr>
    </w:p>
    <w:p w14:paraId="5BF22647" w14:textId="77777777" w:rsidR="0062152E" w:rsidRDefault="00851783">
      <w:pPr>
        <w:ind w:firstLine="420"/>
      </w:pPr>
      <w:r>
        <w:rPr>
          <w:rFonts w:hint="eastAsia"/>
        </w:rPr>
        <w:t>后端设计：</w:t>
      </w:r>
    </w:p>
    <w:p w14:paraId="73B35512" w14:textId="77777777" w:rsidR="0062152E" w:rsidRDefault="00851783">
      <w:pPr>
        <w:ind w:firstLine="420"/>
      </w:pPr>
      <w:r>
        <w:rPr>
          <w:rFonts w:hint="eastAsia"/>
        </w:rPr>
        <w:t>后端主要负责处理前端发送的请求，进行业务逻辑处理和数据存储。后端可以采用服务器端编程语言（</w:t>
      </w:r>
      <w:proofErr w:type="spellStart"/>
      <w:r>
        <w:rPr>
          <w:rFonts w:hint="eastAsia"/>
        </w:rPr>
        <w:t>SpringBoot</w:t>
      </w:r>
      <w:proofErr w:type="spellEnd"/>
      <w:r>
        <w:rPr>
          <w:rFonts w:hint="eastAsia"/>
        </w:rPr>
        <w:t>、Java、</w:t>
      </w:r>
      <w:proofErr w:type="spellStart"/>
      <w:r>
        <w:rPr>
          <w:rFonts w:hint="eastAsia"/>
        </w:rPr>
        <w:t>Mybatis</w:t>
      </w:r>
      <w:proofErr w:type="spellEnd"/>
      <w:r>
        <w:rPr>
          <w:rFonts w:hint="eastAsia"/>
        </w:rPr>
        <w:t>）来实现。</w:t>
      </w:r>
    </w:p>
    <w:p w14:paraId="41D3873B" w14:textId="77777777" w:rsidR="0062152E" w:rsidRDefault="00851783">
      <w:pPr>
        <w:ind w:firstLine="420"/>
      </w:pPr>
      <w:r>
        <w:rPr>
          <w:rFonts w:hint="eastAsia"/>
        </w:rPr>
        <w:lastRenderedPageBreak/>
        <w:t>后端的设计包括以下几个方面：</w:t>
      </w:r>
    </w:p>
    <w:p w14:paraId="6AF7A74A" w14:textId="77777777" w:rsidR="0062152E" w:rsidRDefault="00851783">
      <w:pPr>
        <w:ind w:left="420" w:firstLine="420"/>
      </w:pPr>
      <w:r>
        <w:rPr>
          <w:rFonts w:hint="eastAsia"/>
        </w:rPr>
        <w:t>接口设计：设计合理的接口，定义前端和后端之间的数据交互方式，如RESTful API。</w:t>
      </w:r>
    </w:p>
    <w:p w14:paraId="39D9BF50" w14:textId="77777777" w:rsidR="0062152E" w:rsidRDefault="00851783">
      <w:pPr>
        <w:ind w:left="420" w:firstLine="420"/>
      </w:pPr>
      <w:r>
        <w:rPr>
          <w:rFonts w:hint="eastAsia"/>
        </w:rPr>
        <w:t>业务逻辑处理：实现考试创建和管理、考生管理、答卷和阅卷、成绩管理和统计等业务逻辑。</w:t>
      </w:r>
    </w:p>
    <w:p w14:paraId="718D3C99" w14:textId="77777777" w:rsidR="0062152E" w:rsidRDefault="00851783">
      <w:pPr>
        <w:ind w:left="420" w:firstLine="420"/>
      </w:pPr>
      <w:r>
        <w:rPr>
          <w:rFonts w:hint="eastAsia"/>
        </w:rPr>
        <w:t>数据存储：设计数据库模型，存储考试数据、考生信息和成绩等。</w:t>
      </w:r>
    </w:p>
    <w:p w14:paraId="525A9FEF" w14:textId="77777777" w:rsidR="0062152E" w:rsidRDefault="0062152E">
      <w:pPr>
        <w:ind w:left="420" w:firstLine="420"/>
      </w:pPr>
    </w:p>
    <w:p w14:paraId="79B67275" w14:textId="77777777" w:rsidR="0062152E" w:rsidRDefault="00851783">
      <w:pPr>
        <w:ind w:firstLine="420"/>
      </w:pPr>
      <w:r>
        <w:rPr>
          <w:rFonts w:hint="eastAsia"/>
        </w:rPr>
        <w:t>前后端交互方式：</w:t>
      </w:r>
    </w:p>
    <w:p w14:paraId="6751DC27" w14:textId="77777777" w:rsidR="0062152E" w:rsidRDefault="00851783">
      <w:pPr>
        <w:ind w:left="420" w:firstLine="420"/>
      </w:pPr>
      <w:r>
        <w:rPr>
          <w:rFonts w:hint="eastAsia"/>
        </w:rPr>
        <w:t>前后端通过网络进行交互，主要通过HTTP协议进行数据传输。前端通过发送HTTP请求给后端，后端接收请求并进行相应的处理，然后将处理结果返回给前端。前后端之间的数据交互可以采用JSON格式进行传输，前端通过解析JSON数据来获取后端返回的结果。</w:t>
      </w:r>
    </w:p>
    <w:p w14:paraId="4A77A281" w14:textId="77777777" w:rsidR="0062152E" w:rsidRDefault="0062152E"/>
    <w:p w14:paraId="6AA1FCA3" w14:textId="77777777" w:rsidR="0062152E" w:rsidRDefault="00851783">
      <w:pPr>
        <w:pStyle w:val="2"/>
      </w:pPr>
      <w:bookmarkStart w:id="12" w:name="_Toc150089803"/>
      <w:r>
        <w:t>2</w:t>
      </w:r>
      <w:r>
        <w:rPr>
          <w:rFonts w:hint="eastAsia"/>
        </w:rPr>
        <w:t>．数据库设计</w:t>
      </w:r>
      <w:bookmarkEnd w:id="12"/>
    </w:p>
    <w:p w14:paraId="6365E7E2" w14:textId="1F7C4E27" w:rsidR="0062152E" w:rsidRDefault="00545F65">
      <w:r>
        <w:rPr>
          <w:noProof/>
        </w:rPr>
        <w:drawing>
          <wp:inline distT="0" distB="0" distL="0" distR="0" wp14:anchorId="7ECEEE74" wp14:editId="77670642">
            <wp:extent cx="5274310" cy="3443605"/>
            <wp:effectExtent l="0" t="0" r="2540" b="4445"/>
            <wp:docPr id="32926637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266377" name="图片 1" descr="图示&#10;&#10;描述已自动生成"/>
                    <pic:cNvPicPr/>
                  </pic:nvPicPr>
                  <pic:blipFill>
                    <a:blip r:embed="rId8"/>
                    <a:stretch>
                      <a:fillRect/>
                    </a:stretch>
                  </pic:blipFill>
                  <pic:spPr>
                    <a:xfrm>
                      <a:off x="0" y="0"/>
                      <a:ext cx="5274310" cy="3443605"/>
                    </a:xfrm>
                    <a:prstGeom prst="rect">
                      <a:avLst/>
                    </a:prstGeom>
                  </pic:spPr>
                </pic:pic>
              </a:graphicData>
            </a:graphic>
          </wp:inline>
        </w:drawing>
      </w:r>
    </w:p>
    <w:p w14:paraId="16F0BEAE" w14:textId="77777777" w:rsidR="0062152E" w:rsidRDefault="0062152E"/>
    <w:p w14:paraId="2CCFCD4A" w14:textId="77777777" w:rsidR="0062152E" w:rsidRDefault="0062152E"/>
    <w:p w14:paraId="3B034C93" w14:textId="77777777" w:rsidR="0062152E" w:rsidRDefault="0062152E"/>
    <w:p w14:paraId="089D8231" w14:textId="77777777" w:rsidR="0062152E" w:rsidRDefault="0062152E"/>
    <w:p w14:paraId="1D983CAA" w14:textId="77777777" w:rsidR="0062152E" w:rsidRDefault="00851783">
      <w:pPr>
        <w:pStyle w:val="2"/>
      </w:pPr>
      <w:bookmarkStart w:id="13" w:name="_Toc150089804"/>
      <w:r>
        <w:rPr>
          <w:rFonts w:hint="eastAsia"/>
        </w:rPr>
        <w:t>3．技术选择</w:t>
      </w:r>
      <w:bookmarkEnd w:id="13"/>
    </w:p>
    <w:p w14:paraId="745BF556" w14:textId="77777777" w:rsidR="0062152E" w:rsidRDefault="0062152E"/>
    <w:p w14:paraId="06DFCB33" w14:textId="77777777" w:rsidR="0062152E" w:rsidRDefault="00851783">
      <w:pPr>
        <w:ind w:firstLine="420"/>
      </w:pPr>
      <w:r>
        <w:rPr>
          <w:rFonts w:hint="eastAsia"/>
        </w:rPr>
        <w:t>1、开发技术：</w:t>
      </w:r>
    </w:p>
    <w:p w14:paraId="528306D1" w14:textId="77777777" w:rsidR="0062152E" w:rsidRDefault="00851783">
      <w:pPr>
        <w:ind w:left="420" w:firstLine="420"/>
      </w:pPr>
      <w:r>
        <w:rPr>
          <w:rFonts w:hint="eastAsia"/>
        </w:rPr>
        <w:t>前端开发技术：HTML、CSS、JavaScript、Vue.js。</w:t>
      </w:r>
    </w:p>
    <w:p w14:paraId="07A96EF9" w14:textId="2CD087B6" w:rsidR="0062152E" w:rsidRDefault="00851783">
      <w:pPr>
        <w:ind w:left="420" w:firstLine="420"/>
      </w:pPr>
      <w:r>
        <w:rPr>
          <w:rFonts w:hint="eastAsia"/>
        </w:rPr>
        <w:lastRenderedPageBreak/>
        <w:t>后端开发技术：Java、</w:t>
      </w:r>
      <w:proofErr w:type="spellStart"/>
      <w:r>
        <w:rPr>
          <w:rFonts w:hint="eastAsia"/>
        </w:rPr>
        <w:t>SpringBoot</w:t>
      </w:r>
      <w:proofErr w:type="spellEnd"/>
      <w:r w:rsidR="00697B4C">
        <w:rPr>
          <w:rFonts w:hint="eastAsia"/>
        </w:rPr>
        <w:t>，</w:t>
      </w:r>
      <w:proofErr w:type="spellStart"/>
      <w:r w:rsidR="00697B4C">
        <w:rPr>
          <w:rFonts w:hint="eastAsia"/>
        </w:rPr>
        <w:t>J</w:t>
      </w:r>
      <w:r w:rsidR="00697B4C">
        <w:t>WT,Interception</w:t>
      </w:r>
      <w:proofErr w:type="spellEnd"/>
      <w:r w:rsidR="00697B4C">
        <w:rPr>
          <w:rFonts w:hint="eastAsia"/>
        </w:rPr>
        <w:t>等</w:t>
      </w:r>
      <w:r>
        <w:rPr>
          <w:rFonts w:hint="eastAsia"/>
        </w:rPr>
        <w:t>。</w:t>
      </w:r>
    </w:p>
    <w:p w14:paraId="0A130148" w14:textId="77777777" w:rsidR="0062152E" w:rsidRDefault="0062152E">
      <w:pPr>
        <w:ind w:left="420" w:firstLine="420"/>
      </w:pPr>
    </w:p>
    <w:p w14:paraId="1624CAD3" w14:textId="77777777" w:rsidR="0062152E" w:rsidRDefault="00851783">
      <w:pPr>
        <w:ind w:firstLine="420"/>
      </w:pPr>
      <w:r>
        <w:rPr>
          <w:rFonts w:hint="eastAsia"/>
        </w:rPr>
        <w:t>2、编程语言：</w:t>
      </w:r>
    </w:p>
    <w:p w14:paraId="1C85C5D0" w14:textId="77777777" w:rsidR="0062152E" w:rsidRDefault="00851783">
      <w:pPr>
        <w:ind w:left="420" w:firstLine="420"/>
      </w:pPr>
      <w:r>
        <w:rPr>
          <w:rFonts w:hint="eastAsia"/>
        </w:rPr>
        <w:t>前端：JavaScript。</w:t>
      </w:r>
    </w:p>
    <w:p w14:paraId="53028923" w14:textId="77777777" w:rsidR="0062152E" w:rsidRDefault="00851783">
      <w:pPr>
        <w:ind w:left="420" w:firstLine="420"/>
      </w:pPr>
      <w:r>
        <w:rPr>
          <w:rFonts w:hint="eastAsia"/>
        </w:rPr>
        <w:t>后端：Java。</w:t>
      </w:r>
    </w:p>
    <w:p w14:paraId="2353F5FC" w14:textId="77777777" w:rsidR="0062152E" w:rsidRDefault="0062152E">
      <w:pPr>
        <w:ind w:left="420" w:firstLine="420"/>
      </w:pPr>
    </w:p>
    <w:p w14:paraId="67107818" w14:textId="77777777" w:rsidR="0062152E" w:rsidRDefault="00851783">
      <w:pPr>
        <w:ind w:firstLine="420"/>
      </w:pPr>
      <w:r>
        <w:rPr>
          <w:rFonts w:hint="eastAsia"/>
        </w:rPr>
        <w:t>3、框架和库：</w:t>
      </w:r>
    </w:p>
    <w:p w14:paraId="7DDC2FB8" w14:textId="77777777" w:rsidR="0062152E" w:rsidRDefault="00851783">
      <w:pPr>
        <w:ind w:left="420" w:firstLine="420"/>
      </w:pPr>
      <w:r>
        <w:rPr>
          <w:rFonts w:hint="eastAsia"/>
        </w:rPr>
        <w:t>前端框架：Vue.js。</w:t>
      </w:r>
    </w:p>
    <w:p w14:paraId="031FA17B" w14:textId="7CAB6D71" w:rsidR="0062152E" w:rsidRDefault="00851783">
      <w:pPr>
        <w:ind w:left="420" w:firstLine="420"/>
      </w:pPr>
      <w:r>
        <w:rPr>
          <w:rFonts w:hint="eastAsia"/>
        </w:rPr>
        <w:t>后端框架：Spring Boot。</w:t>
      </w:r>
    </w:p>
    <w:p w14:paraId="6F829411" w14:textId="77777777" w:rsidR="0062152E" w:rsidRDefault="00851783">
      <w:pPr>
        <w:ind w:left="420" w:firstLine="420"/>
      </w:pPr>
      <w:r>
        <w:rPr>
          <w:rFonts w:hint="eastAsia"/>
        </w:rPr>
        <w:t>数据库框架：</w:t>
      </w:r>
      <w:proofErr w:type="spellStart"/>
      <w:r>
        <w:rPr>
          <w:rFonts w:hint="eastAsia"/>
        </w:rPr>
        <w:t>MyBatis</w:t>
      </w:r>
      <w:proofErr w:type="spellEnd"/>
      <w:r>
        <w:rPr>
          <w:rFonts w:hint="eastAsia"/>
        </w:rPr>
        <w:t>。</w:t>
      </w:r>
    </w:p>
    <w:p w14:paraId="7F774CB5" w14:textId="77777777" w:rsidR="0062152E" w:rsidRDefault="0062152E">
      <w:pPr>
        <w:ind w:left="420" w:firstLine="420"/>
      </w:pPr>
    </w:p>
    <w:p w14:paraId="1EC6A854" w14:textId="77777777" w:rsidR="0062152E" w:rsidRDefault="00851783">
      <w:pPr>
        <w:ind w:firstLine="420"/>
      </w:pPr>
      <w:r>
        <w:rPr>
          <w:rFonts w:hint="eastAsia"/>
        </w:rPr>
        <w:t>4、数据库：</w:t>
      </w:r>
    </w:p>
    <w:p w14:paraId="463459A2" w14:textId="77777777" w:rsidR="0062152E" w:rsidRDefault="00851783">
      <w:pPr>
        <w:ind w:left="420" w:firstLine="420"/>
      </w:pPr>
      <w:r>
        <w:rPr>
          <w:rFonts w:hint="eastAsia"/>
        </w:rPr>
        <w:t>关系型数据库：MySQL。</w:t>
      </w:r>
    </w:p>
    <w:p w14:paraId="615F81C1" w14:textId="77777777" w:rsidR="0062152E" w:rsidRDefault="0062152E">
      <w:pPr>
        <w:ind w:left="420" w:firstLine="420"/>
      </w:pPr>
    </w:p>
    <w:p w14:paraId="2801A427" w14:textId="77777777" w:rsidR="0062152E" w:rsidRDefault="00851783">
      <w:pPr>
        <w:ind w:firstLine="420"/>
      </w:pPr>
      <w:r>
        <w:rPr>
          <w:rFonts w:hint="eastAsia"/>
        </w:rPr>
        <w:t>5、服务器：</w:t>
      </w:r>
    </w:p>
    <w:p w14:paraId="62033A3E" w14:textId="39B010F9" w:rsidR="0062152E" w:rsidRDefault="00851783">
      <w:pPr>
        <w:ind w:left="420" w:firstLine="420"/>
      </w:pPr>
      <w:r>
        <w:rPr>
          <w:rFonts w:hint="eastAsia"/>
        </w:rPr>
        <w:t>Web服务器：Chrome、</w:t>
      </w:r>
      <w:r w:rsidR="00094765">
        <w:rPr>
          <w:rFonts w:hint="eastAsia"/>
        </w:rPr>
        <w:t>Edge</w:t>
      </w:r>
      <w:r>
        <w:rPr>
          <w:rFonts w:hint="eastAsia"/>
        </w:rPr>
        <w:t>浏览器。</w:t>
      </w:r>
    </w:p>
    <w:p w14:paraId="30DE40B4" w14:textId="77777777" w:rsidR="0062152E" w:rsidRDefault="0062152E"/>
    <w:p w14:paraId="59650D9C" w14:textId="77777777" w:rsidR="0062152E" w:rsidRDefault="00851783">
      <w:pPr>
        <w:ind w:firstLine="420"/>
      </w:pPr>
      <w:r>
        <w:rPr>
          <w:rFonts w:hint="eastAsia"/>
        </w:rPr>
        <w:t>6、版本控制：</w:t>
      </w:r>
    </w:p>
    <w:p w14:paraId="14C7F9CF" w14:textId="77777777" w:rsidR="0062152E" w:rsidRDefault="00851783">
      <w:pPr>
        <w:ind w:left="420" w:firstLine="420"/>
      </w:pPr>
      <w:r>
        <w:rPr>
          <w:rFonts w:hint="eastAsia"/>
        </w:rPr>
        <w:t>Git。</w:t>
      </w:r>
    </w:p>
    <w:p w14:paraId="56C72F66" w14:textId="77777777" w:rsidR="0062152E" w:rsidRDefault="0062152E">
      <w:pPr>
        <w:ind w:firstLine="420"/>
      </w:pPr>
    </w:p>
    <w:p w14:paraId="3272348C" w14:textId="77777777" w:rsidR="0062152E" w:rsidRDefault="00851783">
      <w:pPr>
        <w:ind w:firstLine="420"/>
      </w:pPr>
      <w:r>
        <w:rPr>
          <w:rFonts w:hint="eastAsia"/>
        </w:rPr>
        <w:t>7、测试工具：</w:t>
      </w:r>
    </w:p>
    <w:p w14:paraId="6256A630" w14:textId="77777777" w:rsidR="0062152E" w:rsidRDefault="0062152E">
      <w:pPr>
        <w:ind w:firstLine="420"/>
      </w:pPr>
    </w:p>
    <w:p w14:paraId="31327CA5" w14:textId="77777777" w:rsidR="0062152E" w:rsidRDefault="00851783">
      <w:pPr>
        <w:ind w:left="420" w:firstLine="420"/>
      </w:pPr>
      <w:r>
        <w:rPr>
          <w:rFonts w:hint="eastAsia"/>
        </w:rPr>
        <w:t>单元测试：JUnit。</w:t>
      </w:r>
    </w:p>
    <w:p w14:paraId="78E48D6B" w14:textId="77777777" w:rsidR="0062152E" w:rsidRDefault="00851783">
      <w:pPr>
        <w:ind w:left="420" w:firstLine="420"/>
      </w:pPr>
      <w:r>
        <w:rPr>
          <w:rFonts w:hint="eastAsia"/>
        </w:rPr>
        <w:t>接口测试：Postman。</w:t>
      </w:r>
    </w:p>
    <w:p w14:paraId="73124D03" w14:textId="77777777" w:rsidR="0062152E" w:rsidRDefault="00851783">
      <w:pPr>
        <w:pStyle w:val="1"/>
      </w:pPr>
      <w:bookmarkStart w:id="14" w:name="_Toc150089805"/>
      <w:r>
        <w:rPr>
          <w:rFonts w:hint="eastAsia"/>
        </w:rPr>
        <w:t>四、系统功能设计</w:t>
      </w:r>
      <w:bookmarkEnd w:id="14"/>
    </w:p>
    <w:p w14:paraId="202151C5" w14:textId="77777777" w:rsidR="0062152E" w:rsidRDefault="00851783">
      <w:pPr>
        <w:pStyle w:val="2"/>
      </w:pPr>
      <w:bookmarkStart w:id="15" w:name="_Toc150089806"/>
      <w:r>
        <w:rPr>
          <w:rFonts w:hint="eastAsia"/>
        </w:rPr>
        <w:t>1．功能模块(包括其输入、输出等数据流动简洁版</w:t>
      </w:r>
      <w:r>
        <w:t>)</w:t>
      </w:r>
      <w:bookmarkEnd w:id="15"/>
    </w:p>
    <w:p w14:paraId="394AB8C6" w14:textId="5E56E353" w:rsidR="0062152E" w:rsidRDefault="00697B4C">
      <w:r>
        <w:rPr>
          <w:rFonts w:hint="eastAsia"/>
        </w:rPr>
        <w:t>软件架构图：</w:t>
      </w:r>
    </w:p>
    <w:p w14:paraId="029F6557" w14:textId="3BAF4747" w:rsidR="0062152E" w:rsidRDefault="007413F9">
      <w:r>
        <w:object w:dxaOrig="16201" w:dyaOrig="8611" w14:anchorId="05A53E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1.5pt" o:ole="">
            <v:imagedata r:id="rId9" o:title=""/>
          </v:shape>
          <o:OLEObject Type="Embed" ProgID="Visio.Drawing.15" ShapeID="_x0000_i1025" DrawAspect="Content" ObjectID="_1760707704" r:id="rId10"/>
        </w:object>
      </w:r>
    </w:p>
    <w:p w14:paraId="37FF732D" w14:textId="77777777" w:rsidR="0062152E" w:rsidRDefault="0062152E"/>
    <w:p w14:paraId="5DF26482" w14:textId="778F568B" w:rsidR="0062152E" w:rsidRDefault="007413F9">
      <w:r>
        <w:rPr>
          <w:rFonts w:hint="eastAsia"/>
        </w:rPr>
        <w:t>功能之间模块图：</w:t>
      </w:r>
    </w:p>
    <w:p w14:paraId="3706B3EE" w14:textId="77777777" w:rsidR="0062152E" w:rsidRDefault="0062152E"/>
    <w:p w14:paraId="17319019" w14:textId="5BD75E49" w:rsidR="0062152E" w:rsidRDefault="0039179D">
      <w:r>
        <w:object w:dxaOrig="18195" w:dyaOrig="10935" w14:anchorId="69D612BC">
          <v:shape id="_x0000_i1026" type="#_x0000_t75" style="width:414.75pt;height:249pt" o:ole="">
            <v:imagedata r:id="rId11" o:title=""/>
          </v:shape>
          <o:OLEObject Type="Embed" ProgID="Visio.Drawing.15" ShapeID="_x0000_i1026" DrawAspect="Content" ObjectID="_1760707705" r:id="rId12"/>
        </w:object>
      </w:r>
    </w:p>
    <w:p w14:paraId="6371D25E" w14:textId="77777777" w:rsidR="0062152E" w:rsidRDefault="0062152E"/>
    <w:p w14:paraId="20A03E56" w14:textId="77777777" w:rsidR="0062152E" w:rsidRDefault="0062152E"/>
    <w:p w14:paraId="3E842915" w14:textId="77777777" w:rsidR="0062152E" w:rsidRDefault="0062152E"/>
    <w:p w14:paraId="4000B699" w14:textId="77777777" w:rsidR="0062152E" w:rsidRDefault="0062152E"/>
    <w:p w14:paraId="7669E545" w14:textId="77777777" w:rsidR="0062152E" w:rsidRDefault="00851783">
      <w:pPr>
        <w:pStyle w:val="2"/>
      </w:pPr>
      <w:bookmarkStart w:id="16" w:name="_Toc150089807"/>
      <w:r>
        <w:lastRenderedPageBreak/>
        <w:t>2</w:t>
      </w:r>
      <w:r>
        <w:rPr>
          <w:rFonts w:hint="eastAsia"/>
        </w:rPr>
        <w:t>．简易流程图(各模块或重要功能之间的联系</w:t>
      </w:r>
      <w:r>
        <w:t>)</w:t>
      </w:r>
      <w:bookmarkEnd w:id="16"/>
    </w:p>
    <w:p w14:paraId="578D892B" w14:textId="00FF2EC3" w:rsidR="0062152E" w:rsidRDefault="002D372B">
      <w:r>
        <w:object w:dxaOrig="13980" w:dyaOrig="10051" w14:anchorId="1D3F68AD">
          <v:shape id="_x0000_i1027" type="#_x0000_t75" style="width:415.5pt;height:298.5pt" o:ole="">
            <v:imagedata r:id="rId13" o:title=""/>
          </v:shape>
          <o:OLEObject Type="Embed" ProgID="Visio.Drawing.15" ShapeID="_x0000_i1027" DrawAspect="Content" ObjectID="_1760707706" r:id="rId14"/>
        </w:object>
      </w:r>
    </w:p>
    <w:p w14:paraId="3A59A2A1" w14:textId="77777777" w:rsidR="0062152E" w:rsidRDefault="0062152E"/>
    <w:p w14:paraId="1BC0C8A4" w14:textId="77777777" w:rsidR="0062152E" w:rsidRDefault="0062152E"/>
    <w:p w14:paraId="4DDE005D" w14:textId="77777777" w:rsidR="0062152E" w:rsidRDefault="0062152E"/>
    <w:p w14:paraId="58C0BFE2" w14:textId="77777777" w:rsidR="0062152E" w:rsidRDefault="00851783">
      <w:pPr>
        <w:pStyle w:val="1"/>
      </w:pPr>
      <w:bookmarkStart w:id="17" w:name="_Toc150089808"/>
      <w:r>
        <w:rPr>
          <w:rFonts w:hint="eastAsia"/>
        </w:rPr>
        <w:t>五、安全性设计</w:t>
      </w:r>
      <w:bookmarkEnd w:id="17"/>
    </w:p>
    <w:p w14:paraId="758E219B" w14:textId="77777777" w:rsidR="0062152E" w:rsidRDefault="00851783">
      <w:pPr>
        <w:pStyle w:val="2"/>
      </w:pPr>
      <w:bookmarkStart w:id="18" w:name="_Toc150089809"/>
      <w:r>
        <w:rPr>
          <w:rFonts w:hint="eastAsia"/>
        </w:rPr>
        <w:t>1．系统的安全需求和措施(如登录J</w:t>
      </w:r>
      <w:r>
        <w:t>WT</w:t>
      </w:r>
      <w:r>
        <w:rPr>
          <w:rFonts w:hint="eastAsia"/>
        </w:rPr>
        <w:t>验证，访问控制等</w:t>
      </w:r>
      <w:r>
        <w:t>)</w:t>
      </w:r>
      <w:bookmarkEnd w:id="18"/>
    </w:p>
    <w:p w14:paraId="68AC35B6" w14:textId="77777777" w:rsidR="0062152E" w:rsidRDefault="00851783">
      <w:pPr>
        <w:ind w:firstLine="420"/>
      </w:pPr>
      <w:r>
        <w:rPr>
          <w:rFonts w:hint="eastAsia"/>
        </w:rPr>
        <w:t>1、用户身份验证：</w:t>
      </w:r>
    </w:p>
    <w:p w14:paraId="31957171" w14:textId="77777777" w:rsidR="0062152E" w:rsidRDefault="00851783">
      <w:pPr>
        <w:ind w:left="420" w:firstLine="420"/>
      </w:pPr>
      <w:r>
        <w:rPr>
          <w:rFonts w:hint="eastAsia"/>
        </w:rPr>
        <w:t>强密码策略：要求用户设置强密码，并进行密码加密存储，防止密码泄露。</w:t>
      </w:r>
    </w:p>
    <w:p w14:paraId="4D2DCC39" w14:textId="77777777" w:rsidR="0062152E" w:rsidRDefault="0062152E">
      <w:pPr>
        <w:ind w:left="420" w:firstLine="420"/>
      </w:pPr>
    </w:p>
    <w:p w14:paraId="71008E2E" w14:textId="77777777" w:rsidR="0062152E" w:rsidRDefault="00851783">
      <w:pPr>
        <w:ind w:firstLine="420"/>
      </w:pPr>
      <w:r>
        <w:rPr>
          <w:rFonts w:hint="eastAsia"/>
        </w:rPr>
        <w:t>2、访问控制：</w:t>
      </w:r>
    </w:p>
    <w:p w14:paraId="3D5B74FF" w14:textId="77777777" w:rsidR="0062152E" w:rsidRDefault="00851783">
      <w:pPr>
        <w:ind w:left="420" w:firstLine="420"/>
      </w:pPr>
      <w:r>
        <w:rPr>
          <w:rFonts w:hint="eastAsia"/>
        </w:rPr>
        <w:t>角色和权限管理：定义不同的用户角色，并为每个角色分配相应的权限，确保用户只能访问其所需的功能和数据。</w:t>
      </w:r>
    </w:p>
    <w:p w14:paraId="78A41EE5" w14:textId="77777777" w:rsidR="0062152E" w:rsidRDefault="0062152E">
      <w:pPr>
        <w:ind w:left="420" w:firstLine="420"/>
      </w:pPr>
    </w:p>
    <w:p w14:paraId="4B42233D" w14:textId="77777777" w:rsidR="0062152E" w:rsidRDefault="00851783">
      <w:pPr>
        <w:ind w:firstLine="420"/>
      </w:pPr>
      <w:r>
        <w:rPr>
          <w:rFonts w:hint="eastAsia"/>
        </w:rPr>
        <w:t>3、数据保护：</w:t>
      </w:r>
    </w:p>
    <w:p w14:paraId="434EB24D" w14:textId="77777777" w:rsidR="0062152E" w:rsidRDefault="00851783">
      <w:pPr>
        <w:ind w:left="420" w:firstLine="420"/>
      </w:pPr>
      <w:r>
        <w:rPr>
          <w:rFonts w:hint="eastAsia"/>
        </w:rPr>
        <w:t>数据加密：对数据进行存储，确保数据在存储和传输过程中的安全性。</w:t>
      </w:r>
    </w:p>
    <w:p w14:paraId="3D1B1754" w14:textId="77777777" w:rsidR="0062152E" w:rsidRDefault="00851783">
      <w:pPr>
        <w:ind w:left="420" w:firstLine="420"/>
      </w:pPr>
      <w:r>
        <w:rPr>
          <w:rFonts w:hint="eastAsia"/>
        </w:rPr>
        <w:t>数据备份和恢复：定期进行数据备份，并确保能够及时恢复数据以应对意外情况。</w:t>
      </w:r>
    </w:p>
    <w:p w14:paraId="535AC5CF" w14:textId="77777777" w:rsidR="0062152E" w:rsidRDefault="0062152E">
      <w:pPr>
        <w:ind w:firstLine="420"/>
      </w:pPr>
    </w:p>
    <w:p w14:paraId="5C637D4D" w14:textId="77777777" w:rsidR="0062152E" w:rsidRDefault="00851783">
      <w:pPr>
        <w:ind w:firstLine="420"/>
      </w:pPr>
      <w:r>
        <w:rPr>
          <w:rFonts w:hint="eastAsia"/>
        </w:rPr>
        <w:lastRenderedPageBreak/>
        <w:t>4、安全审计：</w:t>
      </w:r>
    </w:p>
    <w:p w14:paraId="6FCACA69" w14:textId="77777777" w:rsidR="0062152E" w:rsidRDefault="00851783">
      <w:pPr>
        <w:ind w:left="420" w:firstLine="420"/>
      </w:pPr>
      <w:r>
        <w:rPr>
          <w:rFonts w:hint="eastAsia"/>
        </w:rPr>
        <w:t>日志记录：记录用户的操作日志，包括登录、考试记录等，以便进行安全审计和追踪。</w:t>
      </w:r>
    </w:p>
    <w:p w14:paraId="51C41D5F" w14:textId="77777777" w:rsidR="0062152E" w:rsidRDefault="0062152E">
      <w:pPr>
        <w:ind w:firstLine="420"/>
      </w:pPr>
    </w:p>
    <w:p w14:paraId="6BA7AFD5" w14:textId="77777777" w:rsidR="0062152E" w:rsidRDefault="00851783">
      <w:pPr>
        <w:ind w:firstLine="420"/>
      </w:pPr>
      <w:r>
        <w:rPr>
          <w:rFonts w:hint="eastAsia"/>
        </w:rPr>
        <w:t>5、防止恶意攻击：</w:t>
      </w:r>
    </w:p>
    <w:p w14:paraId="1B1174EB" w14:textId="77777777" w:rsidR="0062152E" w:rsidRDefault="00851783">
      <w:pPr>
        <w:ind w:left="420" w:firstLine="420"/>
      </w:pPr>
      <w:r>
        <w:rPr>
          <w:rFonts w:hint="eastAsia"/>
        </w:rPr>
        <w:t>输入验证：对用户输入进行有效性验证，防止SQL注入、XSS等攻击。</w:t>
      </w:r>
    </w:p>
    <w:p w14:paraId="07BF1CA3" w14:textId="77777777" w:rsidR="0062152E" w:rsidRDefault="0062152E">
      <w:pPr>
        <w:ind w:left="420" w:firstLine="420"/>
      </w:pPr>
    </w:p>
    <w:p w14:paraId="49BA54B5" w14:textId="77777777" w:rsidR="0062152E" w:rsidRDefault="00851783">
      <w:pPr>
        <w:ind w:firstLine="420"/>
      </w:pPr>
      <w:r>
        <w:rPr>
          <w:rFonts w:hint="eastAsia"/>
        </w:rPr>
        <w:t>6、安全培训和意识：</w:t>
      </w:r>
    </w:p>
    <w:p w14:paraId="0C508623" w14:textId="77777777" w:rsidR="0062152E" w:rsidRDefault="00851783">
      <w:pPr>
        <w:ind w:left="420" w:firstLine="420"/>
      </w:pPr>
      <w:r>
        <w:rPr>
          <w:rFonts w:hint="eastAsia"/>
        </w:rPr>
        <w:t>培训用户：提供安全培训，教育用户如何保护自己的账户和个人信息。</w:t>
      </w:r>
    </w:p>
    <w:p w14:paraId="0836B327" w14:textId="77777777" w:rsidR="0062152E" w:rsidRDefault="00851783">
      <w:pPr>
        <w:ind w:left="420" w:firstLine="420"/>
      </w:pPr>
      <w:r>
        <w:rPr>
          <w:rFonts w:hint="eastAsia"/>
        </w:rPr>
        <w:t>提醒用户：向用户发送安全提醒和警告，提醒他们保持警惕。</w:t>
      </w:r>
    </w:p>
    <w:p w14:paraId="358388C1" w14:textId="77777777" w:rsidR="0062152E" w:rsidRDefault="0062152E"/>
    <w:p w14:paraId="122226B0" w14:textId="77777777" w:rsidR="0062152E" w:rsidRDefault="00851783">
      <w:pPr>
        <w:pStyle w:val="2"/>
      </w:pPr>
      <w:bookmarkStart w:id="19" w:name="_Toc150089810"/>
      <w:r>
        <w:rPr>
          <w:rFonts w:hint="eastAsia"/>
        </w:rPr>
        <w:t>2．系统的健壮性和功能完备性</w:t>
      </w:r>
      <w:bookmarkEnd w:id="19"/>
    </w:p>
    <w:p w14:paraId="4332E7DB" w14:textId="77777777" w:rsidR="0062152E" w:rsidRDefault="00851783">
      <w:pPr>
        <w:ind w:firstLine="420"/>
      </w:pPr>
      <w:r>
        <w:rPr>
          <w:rFonts w:hint="eastAsia"/>
        </w:rPr>
        <w:t>1、异常处理：</w:t>
      </w:r>
    </w:p>
    <w:p w14:paraId="12F5A610" w14:textId="77777777" w:rsidR="0062152E" w:rsidRDefault="00851783">
      <w:pPr>
        <w:ind w:left="420" w:firstLine="420"/>
      </w:pPr>
      <w:r>
        <w:rPr>
          <w:rFonts w:hint="eastAsia"/>
        </w:rPr>
        <w:t>错误处理：系统应该能够捕获和处理各种可能的错误和异常情况，避免系统崩溃或数据丢失。</w:t>
      </w:r>
    </w:p>
    <w:p w14:paraId="74F05DB2" w14:textId="77777777" w:rsidR="0062152E" w:rsidRDefault="00851783">
      <w:pPr>
        <w:ind w:left="420" w:firstLine="420"/>
      </w:pPr>
      <w:r>
        <w:rPr>
          <w:rFonts w:hint="eastAsia"/>
        </w:rPr>
        <w:t>容错机制：系统应该具备容错能力，能够自动恢复或优雅降级，以保证系统的可用性和稳定性。</w:t>
      </w:r>
    </w:p>
    <w:p w14:paraId="4447641C" w14:textId="77777777" w:rsidR="0062152E" w:rsidRDefault="0062152E">
      <w:pPr>
        <w:ind w:firstLine="420"/>
      </w:pPr>
    </w:p>
    <w:p w14:paraId="01D85620" w14:textId="77777777" w:rsidR="0062152E" w:rsidRDefault="00851783">
      <w:pPr>
        <w:ind w:firstLine="420"/>
      </w:pPr>
      <w:r>
        <w:rPr>
          <w:rFonts w:hint="eastAsia"/>
        </w:rPr>
        <w:t>2、健壮性测试：</w:t>
      </w:r>
    </w:p>
    <w:p w14:paraId="636CB5D5" w14:textId="77777777" w:rsidR="0062152E" w:rsidRDefault="00851783">
      <w:pPr>
        <w:ind w:left="420" w:firstLine="420"/>
      </w:pPr>
      <w:r>
        <w:rPr>
          <w:rFonts w:hint="eastAsia"/>
        </w:rPr>
        <w:t>压力测试：通过</w:t>
      </w:r>
      <w:proofErr w:type="gramStart"/>
      <w:r>
        <w:rPr>
          <w:rFonts w:hint="eastAsia"/>
        </w:rPr>
        <w:t>模拟高</w:t>
      </w:r>
      <w:proofErr w:type="gramEnd"/>
      <w:r>
        <w:rPr>
          <w:rFonts w:hint="eastAsia"/>
        </w:rPr>
        <w:t>负载和并发访问的场景，测试系统的性能和稳定性，确保系统能够处理大量用户和请求。</w:t>
      </w:r>
    </w:p>
    <w:p w14:paraId="5C888CAA" w14:textId="77777777" w:rsidR="0062152E" w:rsidRDefault="00851783">
      <w:pPr>
        <w:ind w:left="420" w:firstLine="420"/>
      </w:pPr>
      <w:r>
        <w:rPr>
          <w:rFonts w:hint="eastAsia"/>
        </w:rPr>
        <w:t>边界测试：测试系统在各种边界条件下的行为，如极端输入、异常数据等，以验证系统的健壮性和鲁棒性。</w:t>
      </w:r>
    </w:p>
    <w:p w14:paraId="7D892FE5" w14:textId="77777777" w:rsidR="0062152E" w:rsidRDefault="0062152E">
      <w:pPr>
        <w:ind w:firstLine="420"/>
      </w:pPr>
    </w:p>
    <w:p w14:paraId="12FF51BD" w14:textId="77777777" w:rsidR="0062152E" w:rsidRDefault="00851783">
      <w:pPr>
        <w:ind w:firstLine="420"/>
      </w:pPr>
      <w:r>
        <w:rPr>
          <w:rFonts w:hint="eastAsia"/>
        </w:rPr>
        <w:t>3、功能完备性：</w:t>
      </w:r>
    </w:p>
    <w:p w14:paraId="67EF88B7" w14:textId="77777777" w:rsidR="0062152E" w:rsidRDefault="00851783">
      <w:pPr>
        <w:ind w:left="420" w:firstLine="420"/>
      </w:pPr>
      <w:r>
        <w:rPr>
          <w:rFonts w:hint="eastAsia"/>
        </w:rPr>
        <w:t>用户需求分析：对用户需求进行全面、准确的分析和定义，确保系统能够满足用户的功能需求。</w:t>
      </w:r>
    </w:p>
    <w:p w14:paraId="6B5CB223" w14:textId="77777777" w:rsidR="0062152E" w:rsidRDefault="00851783">
      <w:pPr>
        <w:ind w:left="420" w:firstLine="420"/>
      </w:pPr>
      <w:r>
        <w:rPr>
          <w:rFonts w:hint="eastAsia"/>
        </w:rPr>
        <w:t>功能测试：对系统的各项功能进行全面的测试，验证系统是否按照需求规格书中定义的功能进行正确实现。</w:t>
      </w:r>
    </w:p>
    <w:p w14:paraId="5E2AEADD" w14:textId="77777777" w:rsidR="0062152E" w:rsidRDefault="0062152E">
      <w:pPr>
        <w:ind w:firstLine="420"/>
      </w:pPr>
    </w:p>
    <w:p w14:paraId="2F810DC2" w14:textId="77777777" w:rsidR="0062152E" w:rsidRDefault="00851783">
      <w:pPr>
        <w:ind w:firstLine="420"/>
      </w:pPr>
      <w:r>
        <w:rPr>
          <w:rFonts w:hint="eastAsia"/>
        </w:rPr>
        <w:t>4、可扩展性和灵活性：</w:t>
      </w:r>
    </w:p>
    <w:p w14:paraId="04F98D6B" w14:textId="77777777" w:rsidR="0062152E" w:rsidRDefault="00851783">
      <w:pPr>
        <w:ind w:left="420" w:firstLine="420"/>
      </w:pPr>
      <w:r>
        <w:rPr>
          <w:rFonts w:hint="eastAsia"/>
        </w:rPr>
        <w:t>模块化设计：采用模块化的架构设计，使系统各个模块之间松耦合，方便扩展和维护。</w:t>
      </w:r>
    </w:p>
    <w:p w14:paraId="74B2EF5A" w14:textId="77777777" w:rsidR="0062152E" w:rsidRDefault="00851783">
      <w:pPr>
        <w:ind w:left="420" w:firstLine="420"/>
      </w:pPr>
      <w:r>
        <w:rPr>
          <w:rFonts w:hint="eastAsia"/>
        </w:rPr>
        <w:t>可配置性：提供灵活的配置选项，使系统能够根据用户的需求进行定制和调整。</w:t>
      </w:r>
    </w:p>
    <w:p w14:paraId="0F95335A" w14:textId="77777777" w:rsidR="0062152E" w:rsidRDefault="0062152E">
      <w:pPr>
        <w:ind w:firstLine="420"/>
      </w:pPr>
    </w:p>
    <w:p w14:paraId="69DFCDA6" w14:textId="77777777" w:rsidR="0062152E" w:rsidRDefault="00851783">
      <w:pPr>
        <w:ind w:firstLine="420"/>
      </w:pPr>
      <w:r>
        <w:rPr>
          <w:rFonts w:hint="eastAsia"/>
        </w:rPr>
        <w:t>5、用户体验：</w:t>
      </w:r>
    </w:p>
    <w:p w14:paraId="49E13DDC" w14:textId="77777777" w:rsidR="0062152E" w:rsidRDefault="00851783">
      <w:pPr>
        <w:ind w:left="420" w:firstLine="420"/>
      </w:pPr>
      <w:r>
        <w:rPr>
          <w:rFonts w:hint="eastAsia"/>
        </w:rPr>
        <w:t>用户界面设计：设计直观、易用的用户界面，提供良好的用户体验，减少用户的学习和使用成本。</w:t>
      </w:r>
    </w:p>
    <w:p w14:paraId="610EF19E" w14:textId="77777777" w:rsidR="0062152E" w:rsidRDefault="00851783">
      <w:pPr>
        <w:ind w:left="420" w:firstLine="420"/>
      </w:pPr>
      <w:r>
        <w:rPr>
          <w:rFonts w:hint="eastAsia"/>
        </w:rPr>
        <w:t>响应时间优化：优化系统的响应时间，确保用户能够快速获取所需的信息或完成操作。</w:t>
      </w:r>
    </w:p>
    <w:p w14:paraId="15582C4B" w14:textId="77777777" w:rsidR="0062152E" w:rsidRDefault="0062152E">
      <w:pPr>
        <w:ind w:firstLine="420"/>
      </w:pPr>
    </w:p>
    <w:p w14:paraId="72A7F051" w14:textId="77777777" w:rsidR="0062152E" w:rsidRDefault="00851783">
      <w:pPr>
        <w:ind w:firstLine="420"/>
      </w:pPr>
      <w:r>
        <w:rPr>
          <w:rFonts w:hint="eastAsia"/>
        </w:rPr>
        <w:lastRenderedPageBreak/>
        <w:t>6、完整性和一致性：</w:t>
      </w:r>
    </w:p>
    <w:p w14:paraId="2FBB40AC" w14:textId="77777777" w:rsidR="0062152E" w:rsidRDefault="00851783">
      <w:pPr>
        <w:ind w:left="420" w:firstLine="420"/>
      </w:pPr>
      <w:r>
        <w:rPr>
          <w:rFonts w:hint="eastAsia"/>
        </w:rPr>
        <w:t>数据完整性：保证系统中的数据完整性，防止数据丢失或损坏。</w:t>
      </w:r>
    </w:p>
    <w:p w14:paraId="3DACDA08" w14:textId="77777777" w:rsidR="0062152E" w:rsidRDefault="00851783">
      <w:pPr>
        <w:ind w:left="420" w:firstLine="420"/>
      </w:pPr>
      <w:r>
        <w:rPr>
          <w:rFonts w:hint="eastAsia"/>
        </w:rPr>
        <w:t>业务逻辑一致性：确保系统中的业务逻辑在各个模块和功能之间保持一致，避免出现矛盾或混乱。</w:t>
      </w:r>
    </w:p>
    <w:p w14:paraId="2B352CB0" w14:textId="77777777" w:rsidR="0062152E" w:rsidRDefault="0062152E">
      <w:pPr>
        <w:jc w:val="left"/>
      </w:pPr>
    </w:p>
    <w:p w14:paraId="3200363A" w14:textId="77777777" w:rsidR="0062152E" w:rsidRDefault="0062152E">
      <w:pPr>
        <w:jc w:val="left"/>
      </w:pPr>
    </w:p>
    <w:p w14:paraId="4D2D2430" w14:textId="77777777" w:rsidR="0062152E" w:rsidRDefault="00851783">
      <w:pPr>
        <w:pStyle w:val="2"/>
      </w:pPr>
      <w:bookmarkStart w:id="20" w:name="_Toc150089811"/>
      <w:r>
        <w:rPr>
          <w:rFonts w:hint="eastAsia"/>
        </w:rPr>
        <w:t>3．项目风险管理</w:t>
      </w:r>
      <w:bookmarkEnd w:id="20"/>
    </w:p>
    <w:p w14:paraId="57D22C76" w14:textId="77777777" w:rsidR="0062152E" w:rsidRDefault="00851783">
      <w:pPr>
        <w:ind w:firstLine="420"/>
      </w:pPr>
      <w:r>
        <w:rPr>
          <w:rFonts w:hint="eastAsia"/>
        </w:rPr>
        <w:t>1、风险识别：</w:t>
      </w:r>
    </w:p>
    <w:p w14:paraId="3500A1B4" w14:textId="77777777" w:rsidR="0062152E" w:rsidRDefault="00851783">
      <w:pPr>
        <w:ind w:left="420" w:firstLine="420"/>
      </w:pPr>
      <w:r>
        <w:rPr>
          <w:rFonts w:hint="eastAsia"/>
        </w:rPr>
        <w:t>团队讨论：组织项目团队进行讨论，识别可能影响项目目标实现的各种风险。</w:t>
      </w:r>
    </w:p>
    <w:p w14:paraId="74485360" w14:textId="77777777" w:rsidR="0062152E" w:rsidRDefault="00851783">
      <w:pPr>
        <w:ind w:left="420" w:firstLine="420"/>
      </w:pPr>
      <w:r>
        <w:rPr>
          <w:rFonts w:hint="eastAsia"/>
        </w:rPr>
        <w:t>专家咨询：请教相关领域的专家，获取他们的意见和建议，识别潜在风险。</w:t>
      </w:r>
    </w:p>
    <w:p w14:paraId="15B373AD" w14:textId="77777777" w:rsidR="0062152E" w:rsidRDefault="0062152E">
      <w:pPr>
        <w:ind w:firstLine="420"/>
      </w:pPr>
    </w:p>
    <w:p w14:paraId="2069799C" w14:textId="77777777" w:rsidR="0062152E" w:rsidRDefault="00851783">
      <w:pPr>
        <w:ind w:firstLine="420"/>
      </w:pPr>
      <w:r>
        <w:rPr>
          <w:rFonts w:hint="eastAsia"/>
        </w:rPr>
        <w:t>2、风险评估：</w:t>
      </w:r>
    </w:p>
    <w:p w14:paraId="096B0D46" w14:textId="77777777" w:rsidR="0062152E" w:rsidRDefault="00851783">
      <w:pPr>
        <w:ind w:left="420" w:firstLine="420"/>
      </w:pPr>
      <w:r>
        <w:rPr>
          <w:rFonts w:hint="eastAsia"/>
        </w:rPr>
        <w:t>风险概率和影响评估：对已识别的风险进行概率和影响的评估，确定其可能性和严重程度。</w:t>
      </w:r>
    </w:p>
    <w:p w14:paraId="6AE8E15C" w14:textId="77777777" w:rsidR="0062152E" w:rsidRDefault="00851783">
      <w:pPr>
        <w:ind w:left="420" w:firstLine="420"/>
      </w:pPr>
      <w:r>
        <w:rPr>
          <w:rFonts w:hint="eastAsia"/>
        </w:rPr>
        <w:t>风险优先级排序：根据评估结果，对风险进行排序，确定哪些风险是</w:t>
      </w:r>
      <w:proofErr w:type="gramStart"/>
      <w:r>
        <w:rPr>
          <w:rFonts w:hint="eastAsia"/>
        </w:rPr>
        <w:t>最</w:t>
      </w:r>
      <w:proofErr w:type="gramEnd"/>
      <w:r>
        <w:rPr>
          <w:rFonts w:hint="eastAsia"/>
        </w:rPr>
        <w:t>关键和紧急的。</w:t>
      </w:r>
    </w:p>
    <w:p w14:paraId="031A89B3" w14:textId="77777777" w:rsidR="0062152E" w:rsidRDefault="0062152E">
      <w:pPr>
        <w:ind w:firstLine="420"/>
      </w:pPr>
    </w:p>
    <w:p w14:paraId="2C21547F" w14:textId="77777777" w:rsidR="0062152E" w:rsidRDefault="00851783">
      <w:pPr>
        <w:ind w:firstLine="420"/>
      </w:pPr>
      <w:r>
        <w:rPr>
          <w:rFonts w:hint="eastAsia"/>
        </w:rPr>
        <w:t>3、风险规划：</w:t>
      </w:r>
    </w:p>
    <w:p w14:paraId="15B35605" w14:textId="77777777" w:rsidR="0062152E" w:rsidRDefault="00851783">
      <w:pPr>
        <w:ind w:left="420" w:firstLine="420"/>
      </w:pPr>
      <w:r>
        <w:rPr>
          <w:rFonts w:hint="eastAsia"/>
        </w:rPr>
        <w:t>风险响应策略：针对每个风险，制定相应的应对策略，包括避免、减轻、转移或接受等。</w:t>
      </w:r>
    </w:p>
    <w:p w14:paraId="1BF7CC0B" w14:textId="77777777" w:rsidR="0062152E" w:rsidRDefault="00851783">
      <w:pPr>
        <w:ind w:left="420" w:firstLine="420"/>
      </w:pPr>
      <w:r>
        <w:rPr>
          <w:rFonts w:hint="eastAsia"/>
        </w:rPr>
        <w:t>风险应对计划：制定详细的风险应对计划，包括具体的行动步骤、责任人和时间表。</w:t>
      </w:r>
    </w:p>
    <w:p w14:paraId="0C5B8DC1" w14:textId="77777777" w:rsidR="0062152E" w:rsidRDefault="0062152E">
      <w:pPr>
        <w:ind w:firstLine="420"/>
      </w:pPr>
    </w:p>
    <w:p w14:paraId="2F59CABB" w14:textId="77777777" w:rsidR="0062152E" w:rsidRDefault="00851783">
      <w:pPr>
        <w:ind w:firstLine="420"/>
      </w:pPr>
      <w:r>
        <w:rPr>
          <w:rFonts w:hint="eastAsia"/>
        </w:rPr>
        <w:t>4、风险控制：</w:t>
      </w:r>
    </w:p>
    <w:p w14:paraId="22C32274" w14:textId="77777777" w:rsidR="0062152E" w:rsidRDefault="00851783">
      <w:pPr>
        <w:ind w:left="420" w:firstLine="420"/>
      </w:pPr>
      <w:r>
        <w:rPr>
          <w:rFonts w:hint="eastAsia"/>
        </w:rPr>
        <w:t>风险监控：定期监测项目风险的发展和变化，确保及时掌握风险的状态和趋势。</w:t>
      </w:r>
    </w:p>
    <w:p w14:paraId="330D90A9" w14:textId="77777777" w:rsidR="0062152E" w:rsidRDefault="00851783">
      <w:pPr>
        <w:ind w:left="420" w:firstLine="420"/>
      </w:pPr>
      <w:r>
        <w:rPr>
          <w:rFonts w:hint="eastAsia"/>
        </w:rPr>
        <w:t>风险应对：根据风险应对计划，采取相应的措施来应对已发生或正在发生的风险。</w:t>
      </w:r>
    </w:p>
    <w:p w14:paraId="2A73790A" w14:textId="77777777" w:rsidR="0062152E" w:rsidRDefault="0062152E"/>
    <w:p w14:paraId="2AF73FB6" w14:textId="77777777" w:rsidR="0062152E" w:rsidRDefault="00851783">
      <w:pPr>
        <w:ind w:firstLine="420"/>
      </w:pPr>
      <w:r>
        <w:rPr>
          <w:rFonts w:hint="eastAsia"/>
        </w:rPr>
        <w:t>5、风险复盘：</w:t>
      </w:r>
    </w:p>
    <w:p w14:paraId="6A54031B" w14:textId="77777777" w:rsidR="0062152E" w:rsidRDefault="00851783">
      <w:pPr>
        <w:ind w:left="420" w:firstLine="420"/>
      </w:pPr>
      <w:r>
        <w:rPr>
          <w:rFonts w:hint="eastAsia"/>
        </w:rPr>
        <w:t>风险回顾：在项目结束后，对项目的风险管理过程进行回顾和总结，识别成功和失败的经验教训。</w:t>
      </w:r>
    </w:p>
    <w:p w14:paraId="3408026B" w14:textId="77777777" w:rsidR="0062152E" w:rsidRDefault="00851783">
      <w:pPr>
        <w:ind w:left="420" w:firstLine="420"/>
      </w:pPr>
      <w:r>
        <w:rPr>
          <w:rFonts w:hint="eastAsia"/>
        </w:rPr>
        <w:t>知识管理：将项目风险管理的经验和教训记录下来，以便在未来的项目中借鉴和应用。</w:t>
      </w:r>
    </w:p>
    <w:p w14:paraId="32519405" w14:textId="77777777" w:rsidR="0062152E" w:rsidRDefault="0062152E">
      <w:pPr>
        <w:ind w:firstLine="420"/>
      </w:pPr>
    </w:p>
    <w:p w14:paraId="7EA852CA" w14:textId="77777777" w:rsidR="0062152E" w:rsidRDefault="0062152E"/>
    <w:p w14:paraId="1A7CFA75" w14:textId="77777777" w:rsidR="0062152E" w:rsidRDefault="0062152E"/>
    <w:p w14:paraId="47A123B5" w14:textId="77777777" w:rsidR="0062152E" w:rsidRDefault="00851783">
      <w:pPr>
        <w:pStyle w:val="1"/>
      </w:pPr>
      <w:bookmarkStart w:id="21" w:name="_Toc150089812"/>
      <w:r>
        <w:rPr>
          <w:rFonts w:hint="eastAsia"/>
        </w:rPr>
        <w:lastRenderedPageBreak/>
        <w:t>六、项目进度计划</w:t>
      </w:r>
      <w:bookmarkEnd w:id="21"/>
    </w:p>
    <w:p w14:paraId="0BE3C25B" w14:textId="77777777" w:rsidR="0062152E" w:rsidRDefault="00851783">
      <w:pPr>
        <w:pStyle w:val="2"/>
      </w:pPr>
      <w:bookmarkStart w:id="22" w:name="_Toc150089813"/>
      <w:r>
        <w:rPr>
          <w:rFonts w:hint="eastAsia"/>
        </w:rPr>
        <w:t>1．项目预计开发周期时间</w:t>
      </w:r>
      <w:bookmarkEnd w:id="22"/>
    </w:p>
    <w:p w14:paraId="3BA3CA3E" w14:textId="65BE75C4" w:rsidR="0062152E" w:rsidRDefault="002D372B">
      <w:r>
        <w:rPr>
          <w:rFonts w:hint="eastAsia"/>
        </w:rPr>
        <w:t>开发第一阶段（截止</w:t>
      </w:r>
      <w:r>
        <w:t>23</w:t>
      </w:r>
      <w:r>
        <w:rPr>
          <w:rFonts w:hint="eastAsia"/>
        </w:rPr>
        <w:t>年1</w:t>
      </w:r>
      <w:r>
        <w:t>1</w:t>
      </w:r>
      <w:r>
        <w:rPr>
          <w:rFonts w:hint="eastAsia"/>
        </w:rPr>
        <w:t>月0</w:t>
      </w:r>
      <w:r>
        <w:t>5</w:t>
      </w:r>
      <w:r>
        <w:rPr>
          <w:rFonts w:hint="eastAsia"/>
        </w:rPr>
        <w:t>日）：完成数据库的设计以及创建，完成项目的总体设计思路，和功能之间的数据传输方式，以及前后端接口设计。选定开发框架技术，完成成员之间的分工</w:t>
      </w:r>
    </w:p>
    <w:p w14:paraId="1592744F" w14:textId="77777777" w:rsidR="0062152E" w:rsidRDefault="0062152E"/>
    <w:p w14:paraId="2E84AEA0" w14:textId="77777777" w:rsidR="0062152E" w:rsidRDefault="0062152E"/>
    <w:p w14:paraId="332C053F" w14:textId="6E40136B" w:rsidR="0062152E" w:rsidRDefault="002D372B">
      <w:r>
        <w:rPr>
          <w:rFonts w:hint="eastAsia"/>
        </w:rPr>
        <w:t>开发第二阶段（1</w:t>
      </w:r>
      <w:r>
        <w:t>1</w:t>
      </w:r>
      <w:r>
        <w:rPr>
          <w:rFonts w:hint="eastAsia"/>
        </w:rPr>
        <w:t>月0</w:t>
      </w:r>
      <w:r>
        <w:t>5</w:t>
      </w:r>
      <w:r>
        <w:rPr>
          <w:rFonts w:hint="eastAsia"/>
        </w:rPr>
        <w:t xml:space="preserve">日 至 </w:t>
      </w:r>
      <w:r>
        <w:t>11</w:t>
      </w:r>
      <w:r>
        <w:rPr>
          <w:rFonts w:hint="eastAsia"/>
        </w:rPr>
        <w:t>月中旬）：编写前端页面，完成学生端和教师</w:t>
      </w:r>
      <w:proofErr w:type="gramStart"/>
      <w:r>
        <w:rPr>
          <w:rFonts w:hint="eastAsia"/>
        </w:rPr>
        <w:t>端主要</w:t>
      </w:r>
      <w:proofErr w:type="gramEnd"/>
      <w:r>
        <w:rPr>
          <w:rFonts w:hint="eastAsia"/>
        </w:rPr>
        <w:t>功能的实现</w:t>
      </w:r>
    </w:p>
    <w:p w14:paraId="3AD2028D" w14:textId="77777777" w:rsidR="0062152E" w:rsidRPr="005035F3" w:rsidRDefault="0062152E"/>
    <w:p w14:paraId="25B8ABB3" w14:textId="77777777" w:rsidR="0062152E" w:rsidRDefault="0062152E"/>
    <w:p w14:paraId="389FA8A7" w14:textId="77777777" w:rsidR="0062152E" w:rsidRDefault="0062152E"/>
    <w:p w14:paraId="6015D21A" w14:textId="4C86D330" w:rsidR="0062152E" w:rsidRDefault="005035F3">
      <w:r>
        <w:rPr>
          <w:rFonts w:hint="eastAsia"/>
        </w:rPr>
        <w:t>开发第三阶段（截止1</w:t>
      </w:r>
      <w:r>
        <w:t>2</w:t>
      </w:r>
      <w:r>
        <w:rPr>
          <w:rFonts w:hint="eastAsia"/>
        </w:rPr>
        <w:t>月初）：利用</w:t>
      </w:r>
      <w:proofErr w:type="spellStart"/>
      <w:r>
        <w:rPr>
          <w:rFonts w:hint="eastAsia"/>
        </w:rPr>
        <w:t>A</w:t>
      </w:r>
      <w:r>
        <w:t>op</w:t>
      </w:r>
      <w:proofErr w:type="spellEnd"/>
      <w:r>
        <w:rPr>
          <w:rFonts w:hint="eastAsia"/>
        </w:rPr>
        <w:t>技术对项目各个模块功能进行增强处理，提高产品性能，以及降低代码冗余度，提高可读性以及健壮性</w:t>
      </w:r>
    </w:p>
    <w:p w14:paraId="402A1B91" w14:textId="77777777" w:rsidR="0062152E" w:rsidRDefault="0062152E"/>
    <w:p w14:paraId="2A7067A3" w14:textId="77777777" w:rsidR="0062152E" w:rsidRDefault="0062152E"/>
    <w:p w14:paraId="3544A983" w14:textId="10D79856" w:rsidR="0062152E" w:rsidRDefault="005035F3">
      <w:r>
        <w:rPr>
          <w:rFonts w:hint="eastAsia"/>
        </w:rPr>
        <w:t>开发第四阶段（截止到结课）：进行项目功能测试，debug，以及提高系统安全性处理。完成项目的全部设计报告，完成答辩。</w:t>
      </w:r>
    </w:p>
    <w:p w14:paraId="2627E381" w14:textId="77777777" w:rsidR="0062152E" w:rsidRDefault="0062152E"/>
    <w:p w14:paraId="634F8854" w14:textId="77777777" w:rsidR="0062152E" w:rsidRDefault="0062152E"/>
    <w:p w14:paraId="7D2DEEC1" w14:textId="77777777" w:rsidR="0062152E" w:rsidRDefault="0062152E"/>
    <w:p w14:paraId="662D660F" w14:textId="77777777" w:rsidR="0062152E" w:rsidRDefault="0062152E"/>
    <w:p w14:paraId="76B148B4" w14:textId="77777777" w:rsidR="0062152E" w:rsidRDefault="00851783">
      <w:pPr>
        <w:pStyle w:val="2"/>
      </w:pPr>
      <w:bookmarkStart w:id="23" w:name="_Toc150089814"/>
      <w:r>
        <w:rPr>
          <w:rFonts w:hint="eastAsia"/>
        </w:rPr>
        <w:t>2．项目中成员分工</w:t>
      </w:r>
      <w:bookmarkEnd w:id="23"/>
    </w:p>
    <w:p w14:paraId="0A3F19E1" w14:textId="5C26532B" w:rsidR="0062152E" w:rsidRDefault="002D372B">
      <w:r>
        <w:rPr>
          <w:rFonts w:hint="eastAsia"/>
        </w:rPr>
        <w:t>成员</w:t>
      </w:r>
      <w:proofErr w:type="gramStart"/>
      <w:r>
        <w:rPr>
          <w:rFonts w:hint="eastAsia"/>
        </w:rPr>
        <w:t>一</w:t>
      </w:r>
      <w:proofErr w:type="gramEnd"/>
      <w:r>
        <w:rPr>
          <w:rFonts w:hint="eastAsia"/>
        </w:rPr>
        <w:t>（龚安）：负责文档编写，前后端代码编写，与成员2（龚圆康）协同开发系统。主要负责学生</w:t>
      </w:r>
      <w:proofErr w:type="gramStart"/>
      <w:r>
        <w:rPr>
          <w:rFonts w:hint="eastAsia"/>
        </w:rPr>
        <w:t>端各个</w:t>
      </w:r>
      <w:proofErr w:type="gramEnd"/>
      <w:r>
        <w:rPr>
          <w:rFonts w:hint="eastAsia"/>
        </w:rPr>
        <w:t>功能的开发工作，以及学生端与教师</w:t>
      </w:r>
      <w:proofErr w:type="gramStart"/>
      <w:r>
        <w:rPr>
          <w:rFonts w:hint="eastAsia"/>
        </w:rPr>
        <w:t>端数据</w:t>
      </w:r>
      <w:proofErr w:type="gramEnd"/>
      <w:r>
        <w:rPr>
          <w:rFonts w:hint="eastAsia"/>
        </w:rPr>
        <w:t>传输模块的编写。</w:t>
      </w:r>
    </w:p>
    <w:p w14:paraId="31D08336" w14:textId="77777777" w:rsidR="0062152E" w:rsidRDefault="0062152E"/>
    <w:p w14:paraId="27468A7B" w14:textId="77777777" w:rsidR="0062152E" w:rsidRDefault="0062152E"/>
    <w:p w14:paraId="583B5EAF" w14:textId="4435FBD2" w:rsidR="0062152E" w:rsidRDefault="002D372B">
      <w:r>
        <w:rPr>
          <w:rFonts w:hint="eastAsia"/>
        </w:rPr>
        <w:t>成员二（龚圆康）：负责文档设计以及编写，项目git仓库的创建及管理，数据库设计。在功能实现方面主要负责教师</w:t>
      </w:r>
      <w:proofErr w:type="gramStart"/>
      <w:r>
        <w:rPr>
          <w:rFonts w:hint="eastAsia"/>
        </w:rPr>
        <w:t>端各个</w:t>
      </w:r>
      <w:proofErr w:type="gramEnd"/>
      <w:r>
        <w:rPr>
          <w:rFonts w:hint="eastAsia"/>
        </w:rPr>
        <w:t>功能的实现以及前后端联调工作。</w:t>
      </w:r>
    </w:p>
    <w:p w14:paraId="3B4DC911" w14:textId="77777777" w:rsidR="002D372B" w:rsidRDefault="002D372B"/>
    <w:p w14:paraId="2D162C11" w14:textId="77777777" w:rsidR="002D372B" w:rsidRDefault="002D372B"/>
    <w:p w14:paraId="4F60BFA3" w14:textId="77777777" w:rsidR="002D372B" w:rsidRDefault="002D372B"/>
    <w:p w14:paraId="412B0C1D" w14:textId="77777777" w:rsidR="002D372B" w:rsidRDefault="002D372B"/>
    <w:p w14:paraId="78AC3CC8" w14:textId="1D8414C3" w:rsidR="0062152E" w:rsidRDefault="002D372B">
      <w:r>
        <w:rPr>
          <w:rFonts w:hint="eastAsia"/>
        </w:rPr>
        <w:t>成员三（张炳洋）：负责文档编写，前端页面布局与后端进行联调以及数据渲染，并且参加对后端功能的测试，和产品原型的设计。</w:t>
      </w:r>
    </w:p>
    <w:p w14:paraId="02A4C35D" w14:textId="77777777" w:rsidR="0062152E" w:rsidRDefault="0062152E"/>
    <w:p w14:paraId="05E78042" w14:textId="77777777" w:rsidR="0062152E" w:rsidRDefault="0062152E"/>
    <w:p w14:paraId="1D3023AC" w14:textId="77777777" w:rsidR="0062152E" w:rsidRDefault="0062152E"/>
    <w:p w14:paraId="5AD530BA" w14:textId="77777777" w:rsidR="0062152E" w:rsidRDefault="0062152E"/>
    <w:p w14:paraId="356A7241" w14:textId="77777777" w:rsidR="0062152E" w:rsidRDefault="0062152E"/>
    <w:p w14:paraId="4FADE7AD" w14:textId="77777777" w:rsidR="0062152E" w:rsidRDefault="00851783">
      <w:pPr>
        <w:pStyle w:val="1"/>
      </w:pPr>
      <w:bookmarkStart w:id="24" w:name="_Toc150089815"/>
      <w:r>
        <w:rPr>
          <w:rFonts w:hint="eastAsia"/>
        </w:rPr>
        <w:t>七、结论和计划</w:t>
      </w:r>
      <w:bookmarkEnd w:id="24"/>
    </w:p>
    <w:p w14:paraId="09C61D1E" w14:textId="4273EAE3" w:rsidR="0062152E" w:rsidRPr="000A1402" w:rsidRDefault="00851783" w:rsidP="000A1402">
      <w:pPr>
        <w:pStyle w:val="2"/>
      </w:pPr>
      <w:bookmarkStart w:id="25" w:name="_Toc150089816"/>
      <w:r>
        <w:rPr>
          <w:rFonts w:hint="eastAsia"/>
        </w:rPr>
        <w:t>1．简述设计报告关键</w:t>
      </w:r>
      <w:bookmarkEnd w:id="25"/>
    </w:p>
    <w:p w14:paraId="1B328ECA" w14:textId="00CF92D8" w:rsidR="003A245D" w:rsidRDefault="000A1402">
      <w:r>
        <w:rPr>
          <w:rFonts w:hint="eastAsia"/>
        </w:rPr>
        <w:tab/>
        <w:t>选题：应用数据库和前端页面设计出在线考试系统提供更高效、便捷、灵活和智能化的考试方式；</w:t>
      </w:r>
    </w:p>
    <w:p w14:paraId="7BBC6D19" w14:textId="77777777" w:rsidR="003A245D" w:rsidRDefault="000A1402" w:rsidP="003A245D">
      <w:pPr>
        <w:ind w:firstLine="420"/>
      </w:pPr>
      <w:r>
        <w:rPr>
          <w:rFonts w:hint="eastAsia"/>
        </w:rPr>
        <w:t>需求分析：在教师端的试卷管理和试卷批改进行了题目类型的分类，帮助老师能更加方便快捷的进行试卷的批改和成绩的录入，在学生端中应用随时进行考试，及时查看成绩和错题及其解析，适用于假期及特殊情况的在线考试</w:t>
      </w:r>
      <w:r w:rsidR="003A245D">
        <w:rPr>
          <w:rFonts w:hint="eastAsia"/>
        </w:rPr>
        <w:t>，详细的对考试开始进行结束状态出现的各个数据元素设计了相关的创建、修改、管理等操作；</w:t>
      </w:r>
    </w:p>
    <w:p w14:paraId="19152870" w14:textId="031CDF8F" w:rsidR="003E214C" w:rsidRDefault="003A245D" w:rsidP="003E214C">
      <w:pPr>
        <w:ind w:firstLine="420"/>
      </w:pPr>
      <w:r>
        <w:rPr>
          <w:rFonts w:hint="eastAsia"/>
        </w:rPr>
        <w:t>系统设计：前端选择页面简简洁具备良好交互性的web，后端采用服务器端编程语言（</w:t>
      </w:r>
      <w:proofErr w:type="spellStart"/>
      <w:r>
        <w:rPr>
          <w:rFonts w:hint="eastAsia"/>
        </w:rPr>
        <w:t>SpringBoot</w:t>
      </w:r>
      <w:proofErr w:type="spellEnd"/>
      <w:r>
        <w:rPr>
          <w:rFonts w:hint="eastAsia"/>
        </w:rPr>
        <w:t>、Java、</w:t>
      </w:r>
      <w:proofErr w:type="spellStart"/>
      <w:r>
        <w:rPr>
          <w:rFonts w:hint="eastAsia"/>
        </w:rPr>
        <w:t>Mybatis</w:t>
      </w:r>
      <w:proofErr w:type="spellEnd"/>
      <w:r>
        <w:rPr>
          <w:rFonts w:hint="eastAsia"/>
        </w:rPr>
        <w:t>）传递数据库相关的数据元素，数据库使用</w:t>
      </w:r>
      <w:r w:rsidR="003E214C">
        <w:rPr>
          <w:rFonts w:hint="eastAsia"/>
        </w:rPr>
        <w:t>运行速度快、具备安全性和连接性的关系型数据库</w:t>
      </w:r>
      <w:proofErr w:type="spellStart"/>
      <w:r w:rsidR="003E214C">
        <w:rPr>
          <w:rFonts w:hint="eastAsia"/>
        </w:rPr>
        <w:t>mysql</w:t>
      </w:r>
      <w:proofErr w:type="spellEnd"/>
      <w:r w:rsidR="003E214C">
        <w:rPr>
          <w:rFonts w:hint="eastAsia"/>
        </w:rPr>
        <w:t>；</w:t>
      </w:r>
    </w:p>
    <w:p w14:paraId="11F29595" w14:textId="77777777" w:rsidR="0062152E" w:rsidRPr="000A1402" w:rsidRDefault="0062152E"/>
    <w:p w14:paraId="22613771" w14:textId="77777777" w:rsidR="0062152E" w:rsidRDefault="0062152E"/>
    <w:p w14:paraId="0698BA61" w14:textId="77777777" w:rsidR="0062152E" w:rsidRDefault="0062152E"/>
    <w:p w14:paraId="2C32C3ED" w14:textId="77777777" w:rsidR="0062152E" w:rsidRDefault="0062152E"/>
    <w:p w14:paraId="5243654D" w14:textId="77777777" w:rsidR="0062152E" w:rsidRDefault="0062152E"/>
    <w:p w14:paraId="4227B1BF" w14:textId="77777777" w:rsidR="0062152E" w:rsidRDefault="0062152E"/>
    <w:p w14:paraId="07DAC063" w14:textId="77777777" w:rsidR="0062152E" w:rsidRDefault="0062152E"/>
    <w:p w14:paraId="6E133AD4" w14:textId="77777777" w:rsidR="0062152E" w:rsidRDefault="00851783">
      <w:pPr>
        <w:pStyle w:val="2"/>
      </w:pPr>
      <w:bookmarkStart w:id="26" w:name="_Toc150089817"/>
      <w:r>
        <w:rPr>
          <w:rFonts w:hint="eastAsia"/>
        </w:rPr>
        <w:t>2．提出下一步开发计划以及改进计划</w:t>
      </w:r>
      <w:bookmarkEnd w:id="26"/>
    </w:p>
    <w:p w14:paraId="72C4BEF0" w14:textId="28942DE5" w:rsidR="0062152E" w:rsidRDefault="003E214C">
      <w:r>
        <w:rPr>
          <w:rFonts w:hint="eastAsia"/>
        </w:rPr>
        <w:tab/>
        <w:t>关注用户反馈，对于不同身份的用户在使用在线考试系统后，对他们的使用数据进行分析来进行精准化推送学习资源，如学生在使用后对他们的错题进行强化，老师在使用后能快速的了解班级整体的学习情况；</w:t>
      </w:r>
    </w:p>
    <w:p w14:paraId="3AFF0A19" w14:textId="2668E3F9" w:rsidR="00D0090C" w:rsidRDefault="003E214C">
      <w:r>
        <w:rPr>
          <w:rFonts w:hint="eastAsia"/>
        </w:rPr>
        <w:tab/>
      </w:r>
      <w:r w:rsidR="00D0090C">
        <w:rPr>
          <w:rFonts w:hint="eastAsia"/>
        </w:rPr>
        <w:t>扩充考试系统功能，在考试结束后对学生的考试情况进行反馈，对于学生在知识点方面的欠缺进行学习资料的推送和例题的详解，让学生通过例题的学习后再重新对试卷的错题进行再做一次的功能；</w:t>
      </w:r>
    </w:p>
    <w:p w14:paraId="630FECFE" w14:textId="62CACF9F" w:rsidR="00D0090C" w:rsidRDefault="00D0090C">
      <w:r>
        <w:rPr>
          <w:rFonts w:hint="eastAsia"/>
        </w:rPr>
        <w:tab/>
        <w:t>数据管理优化：保存学生错题和学生的考试相关记录，在教师端保留学生错题统计记录和考试成绩变化表，帮助教师了解学生近期学习情况；</w:t>
      </w:r>
    </w:p>
    <w:p w14:paraId="00DDFAFF" w14:textId="77777777" w:rsidR="0062152E" w:rsidRDefault="0062152E"/>
    <w:p w14:paraId="5EF2BB36" w14:textId="77777777" w:rsidR="0062152E" w:rsidRDefault="0062152E"/>
    <w:p w14:paraId="2104F7C3" w14:textId="77777777" w:rsidR="0062152E" w:rsidRDefault="0062152E"/>
    <w:p w14:paraId="56A1BD6B" w14:textId="77777777" w:rsidR="0062152E" w:rsidRDefault="0062152E"/>
    <w:p w14:paraId="15EC99F3" w14:textId="77777777" w:rsidR="0062152E" w:rsidRDefault="0062152E"/>
    <w:p w14:paraId="30DABE38" w14:textId="77777777" w:rsidR="0062152E" w:rsidRDefault="0062152E"/>
    <w:p w14:paraId="52C033FF" w14:textId="77777777" w:rsidR="0062152E" w:rsidRDefault="0062152E"/>
    <w:p w14:paraId="3297ACAE" w14:textId="77777777" w:rsidR="0062152E" w:rsidRDefault="0062152E"/>
    <w:p w14:paraId="7FC87064" w14:textId="77777777" w:rsidR="0062152E" w:rsidRDefault="0062152E"/>
    <w:p w14:paraId="478C9CB8" w14:textId="77777777" w:rsidR="0062152E" w:rsidRDefault="0062152E"/>
    <w:p w14:paraId="78652A5D" w14:textId="77777777" w:rsidR="0062152E" w:rsidRDefault="0062152E"/>
    <w:p w14:paraId="5C1724B9" w14:textId="77777777" w:rsidR="0062152E" w:rsidRDefault="0062152E"/>
    <w:p w14:paraId="7EE8BF9E" w14:textId="77777777" w:rsidR="0062152E" w:rsidRDefault="0062152E"/>
    <w:p w14:paraId="420C1E9D" w14:textId="77777777" w:rsidR="0062152E" w:rsidRDefault="0062152E"/>
    <w:p w14:paraId="65FF3D95" w14:textId="77777777" w:rsidR="0062152E" w:rsidRDefault="0062152E"/>
    <w:p w14:paraId="0BEA6116" w14:textId="77777777" w:rsidR="0062152E" w:rsidRDefault="0062152E"/>
    <w:p w14:paraId="399B484F" w14:textId="77777777" w:rsidR="0062152E" w:rsidRDefault="0062152E"/>
    <w:p w14:paraId="1531C4D6" w14:textId="77777777" w:rsidR="0062152E" w:rsidRDefault="0062152E"/>
    <w:sectPr w:rsidR="0062152E">
      <w:headerReference w:type="default" r:id="rId15"/>
      <w:footerReference w:type="defaul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32ECA9" w14:textId="77777777" w:rsidR="00407506" w:rsidRDefault="00407506">
      <w:r>
        <w:separator/>
      </w:r>
    </w:p>
  </w:endnote>
  <w:endnote w:type="continuationSeparator" w:id="0">
    <w:p w14:paraId="3A69DC0B" w14:textId="77777777" w:rsidR="00407506" w:rsidRDefault="004075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6378348"/>
      <w:docPartObj>
        <w:docPartGallery w:val="AutoText"/>
      </w:docPartObj>
    </w:sdtPr>
    <w:sdtContent>
      <w:sdt>
        <w:sdtPr>
          <w:id w:val="1728636285"/>
          <w:docPartObj>
            <w:docPartGallery w:val="AutoText"/>
          </w:docPartObj>
        </w:sdtPr>
        <w:sdtContent>
          <w:p w14:paraId="6F9A0E0A" w14:textId="77777777" w:rsidR="0062152E" w:rsidRDefault="00851783">
            <w:pPr>
              <w:pStyle w:val="a3"/>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D0090C">
              <w:rPr>
                <w:b/>
                <w:bCs/>
                <w:noProof/>
              </w:rPr>
              <w:t>1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0090C">
              <w:rPr>
                <w:b/>
                <w:bCs/>
                <w:noProof/>
              </w:rPr>
              <w:t>15</w:t>
            </w:r>
            <w:r>
              <w:rPr>
                <w:b/>
                <w:bCs/>
                <w:sz w:val="24"/>
                <w:szCs w:val="24"/>
              </w:rPr>
              <w:fldChar w:fldCharType="end"/>
            </w:r>
          </w:p>
        </w:sdtContent>
      </w:sdt>
    </w:sdtContent>
  </w:sdt>
  <w:p w14:paraId="04199AC9" w14:textId="77777777" w:rsidR="0062152E" w:rsidRDefault="0062152E">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7552414"/>
      <w:docPartObj>
        <w:docPartGallery w:val="AutoText"/>
      </w:docPartObj>
    </w:sdtPr>
    <w:sdtContent>
      <w:p w14:paraId="585E5C8D" w14:textId="77777777" w:rsidR="0062152E" w:rsidRDefault="00851783">
        <w:pPr>
          <w:pStyle w:val="a3"/>
        </w:pPr>
        <w:r>
          <w:fldChar w:fldCharType="begin"/>
        </w:r>
        <w:r>
          <w:instrText>PAGE   \* MERGEFORMAT</w:instrText>
        </w:r>
        <w:r>
          <w:fldChar w:fldCharType="separate"/>
        </w:r>
        <w:r>
          <w:rPr>
            <w:lang w:val="zh-CN"/>
          </w:rPr>
          <w:t>2</w:t>
        </w:r>
        <w:r>
          <w:fldChar w:fldCharType="end"/>
        </w:r>
      </w:p>
    </w:sdtContent>
  </w:sdt>
  <w:p w14:paraId="3711700E" w14:textId="77777777" w:rsidR="0062152E" w:rsidRDefault="0062152E">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BBC966" w14:textId="77777777" w:rsidR="00407506" w:rsidRDefault="00407506">
      <w:r>
        <w:separator/>
      </w:r>
    </w:p>
  </w:footnote>
  <w:footnote w:type="continuationSeparator" w:id="0">
    <w:p w14:paraId="349A2143" w14:textId="77777777" w:rsidR="00407506" w:rsidRDefault="004075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BCD065" w14:textId="77777777" w:rsidR="0062152E" w:rsidRDefault="00851783">
    <w:pPr>
      <w:pStyle w:val="a5"/>
    </w:pPr>
    <w:r>
      <w:rPr>
        <w:rFonts w:hint="eastAsia"/>
      </w:rPr>
      <w:t>软件2</w:t>
    </w:r>
    <w:r>
      <w:t>144</w:t>
    </w:r>
    <w:r>
      <w:rPr>
        <w:rFonts w:hint="eastAsia"/>
      </w:rPr>
      <w:t>班</w:t>
    </w:r>
    <w:r>
      <w:ptab w:relativeTo="margin" w:alignment="center" w:leader="none"/>
    </w:r>
    <w:r>
      <w:rPr>
        <w:rFonts w:hint="eastAsia"/>
      </w:rPr>
      <w:t xml:space="preserve">龚圆康 </w:t>
    </w:r>
    <w:r>
      <w:t xml:space="preserve"> </w:t>
    </w:r>
    <w:r>
      <w:rPr>
        <w:rFonts w:hint="eastAsia"/>
      </w:rPr>
      <w:t xml:space="preserve">龚安 </w:t>
    </w:r>
    <w:r>
      <w:t xml:space="preserve"> </w:t>
    </w:r>
    <w:r>
      <w:rPr>
        <w:rFonts w:hint="eastAsia"/>
      </w:rPr>
      <w:t>张炳洋</w:t>
    </w:r>
    <w:r>
      <w:ptab w:relativeTo="margin" w:alignment="right" w:leader="none"/>
    </w:r>
    <w:r>
      <w:rPr>
        <w:rFonts w:hint="eastAsia"/>
      </w:rPr>
      <w:t>在线考试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A8452FE"/>
    <w:multiLevelType w:val="multilevel"/>
    <w:tmpl w:val="5A8452FE"/>
    <w:lvl w:ilvl="0">
      <w:start w:val="1"/>
      <w:numFmt w:val="decimal"/>
      <w:lvlText w:val="%1．"/>
      <w:lvlJc w:val="left"/>
      <w:pPr>
        <w:ind w:left="510" w:hanging="51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246649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mY3Mzc4ZTYwNzUzYjIzYWFhZjMzNTFmZmVkNjg3NjIifQ=="/>
  </w:docVars>
  <w:rsids>
    <w:rsidRoot w:val="00AB397D"/>
    <w:rsid w:val="00094765"/>
    <w:rsid w:val="000A1402"/>
    <w:rsid w:val="002D372B"/>
    <w:rsid w:val="0039179D"/>
    <w:rsid w:val="003A245D"/>
    <w:rsid w:val="003E214C"/>
    <w:rsid w:val="003E7603"/>
    <w:rsid w:val="00407506"/>
    <w:rsid w:val="005035F3"/>
    <w:rsid w:val="00545F65"/>
    <w:rsid w:val="005E4858"/>
    <w:rsid w:val="0062152E"/>
    <w:rsid w:val="00697B4C"/>
    <w:rsid w:val="007413F9"/>
    <w:rsid w:val="00851783"/>
    <w:rsid w:val="00874025"/>
    <w:rsid w:val="0088033D"/>
    <w:rsid w:val="008A378E"/>
    <w:rsid w:val="00AB397D"/>
    <w:rsid w:val="00C232E9"/>
    <w:rsid w:val="00D0090C"/>
    <w:rsid w:val="00DB3953"/>
    <w:rsid w:val="00DE515B"/>
    <w:rsid w:val="00E63BCE"/>
    <w:rsid w:val="00F5185A"/>
    <w:rsid w:val="00FF4B36"/>
    <w:rsid w:val="04C3537C"/>
    <w:rsid w:val="05457A3F"/>
    <w:rsid w:val="08C47915"/>
    <w:rsid w:val="09EE4621"/>
    <w:rsid w:val="0B0F299D"/>
    <w:rsid w:val="0F76123D"/>
    <w:rsid w:val="109B53FF"/>
    <w:rsid w:val="10DC1574"/>
    <w:rsid w:val="126161D4"/>
    <w:rsid w:val="13023E1D"/>
    <w:rsid w:val="1791130A"/>
    <w:rsid w:val="205E3D53"/>
    <w:rsid w:val="20D44015"/>
    <w:rsid w:val="22C500B9"/>
    <w:rsid w:val="23613156"/>
    <w:rsid w:val="23773AAF"/>
    <w:rsid w:val="25A62424"/>
    <w:rsid w:val="2ABA427C"/>
    <w:rsid w:val="31CB6D6E"/>
    <w:rsid w:val="33ED7470"/>
    <w:rsid w:val="34CA155F"/>
    <w:rsid w:val="36EA5EE9"/>
    <w:rsid w:val="382471D8"/>
    <w:rsid w:val="44FE1514"/>
    <w:rsid w:val="459E22EE"/>
    <w:rsid w:val="48AC37D3"/>
    <w:rsid w:val="493059DD"/>
    <w:rsid w:val="4A8561FD"/>
    <w:rsid w:val="4CAC5CC3"/>
    <w:rsid w:val="4E704ACE"/>
    <w:rsid w:val="4FF33A14"/>
    <w:rsid w:val="514E65F5"/>
    <w:rsid w:val="56725887"/>
    <w:rsid w:val="56DC0F52"/>
    <w:rsid w:val="5A2570B4"/>
    <w:rsid w:val="5B667984"/>
    <w:rsid w:val="5D6D0B56"/>
    <w:rsid w:val="5EFA0B0F"/>
    <w:rsid w:val="60050C52"/>
    <w:rsid w:val="62D41677"/>
    <w:rsid w:val="63671577"/>
    <w:rsid w:val="6554084E"/>
    <w:rsid w:val="66C37A39"/>
    <w:rsid w:val="67B74DAE"/>
    <w:rsid w:val="691D11F3"/>
    <w:rsid w:val="69320EA6"/>
    <w:rsid w:val="6B3F4A94"/>
    <w:rsid w:val="6BEE5558"/>
    <w:rsid w:val="6F9E3EA7"/>
    <w:rsid w:val="785C1A9B"/>
    <w:rsid w:val="7B0C1557"/>
    <w:rsid w:val="7B98103C"/>
    <w:rsid w:val="7E0F220D"/>
    <w:rsid w:val="7E154B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65D70B"/>
  <w15:docId w15:val="{6B4A290D-B948-42B3-A3CC-943C28E8D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character" w:styleId="a7">
    <w:name w:val="Hyperlink"/>
    <w:basedOn w:val="a0"/>
    <w:uiPriority w:val="99"/>
    <w:unhideWhenUsed/>
    <w:rPr>
      <w:color w:val="0563C1" w:themeColor="hyperlink"/>
      <w:u w:val="single"/>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styleId="a8">
    <w:name w:val="List Paragraph"/>
    <w:basedOn w:val="a"/>
    <w:uiPriority w:val="34"/>
    <w:qFormat/>
    <w:pPr>
      <w:ind w:firstLineChars="200" w:firstLine="420"/>
    </w:pPr>
  </w:style>
  <w:style w:type="character" w:customStyle="1" w:styleId="30">
    <w:name w:val="标题 3 字符"/>
    <w:basedOn w:val="a0"/>
    <w:link w:val="3"/>
    <w:uiPriority w:val="9"/>
    <w:rPr>
      <w:b/>
      <w:bCs/>
      <w:sz w:val="32"/>
      <w:szCs w:val="32"/>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9">
    <w:name w:val="Balloon Text"/>
    <w:basedOn w:val="a"/>
    <w:link w:val="aa"/>
    <w:uiPriority w:val="99"/>
    <w:semiHidden/>
    <w:unhideWhenUsed/>
    <w:rsid w:val="008A378E"/>
    <w:rPr>
      <w:sz w:val="18"/>
      <w:szCs w:val="18"/>
    </w:rPr>
  </w:style>
  <w:style w:type="character" w:customStyle="1" w:styleId="aa">
    <w:name w:val="批注框文本 字符"/>
    <w:basedOn w:val="a0"/>
    <w:link w:val="a9"/>
    <w:uiPriority w:val="99"/>
    <w:semiHidden/>
    <w:rsid w:val="008A378E"/>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CE273B-7DC8-437D-93EB-96B0EA6F0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1</Pages>
  <Words>1244</Words>
  <Characters>7097</Characters>
  <Application>Microsoft Office Word</Application>
  <DocSecurity>0</DocSecurity>
  <Lines>59</Lines>
  <Paragraphs>16</Paragraphs>
  <ScaleCrop>false</ScaleCrop>
  <Company/>
  <LinksUpToDate>false</LinksUpToDate>
  <CharactersWithSpaces>8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圆康 龚</dc:creator>
  <cp:lastModifiedBy>圆康 龚</cp:lastModifiedBy>
  <cp:revision>7</cp:revision>
  <dcterms:created xsi:type="dcterms:W3CDTF">2023-11-04T05:49:00Z</dcterms:created>
  <dcterms:modified xsi:type="dcterms:W3CDTF">2023-11-05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E4433DEF22244FE491E462E22BFD514E_12</vt:lpwstr>
  </property>
</Properties>
</file>